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CE3906B" w14:textId="31E4371F" w:rsidR="00EB376E" w:rsidRPr="004350AD" w:rsidRDefault="007B7348" w:rsidP="004350AD">
      <w:pPr>
        <w:pStyle w:val="Title"/>
      </w:pPr>
      <w:r>
        <w:t xml:space="preserve">Speaker Recognition using </w:t>
      </w:r>
      <w:r w:rsidR="005D402D">
        <w:t>K-Nearest Neighbors</w:t>
      </w:r>
      <w:r>
        <w:t xml:space="preserve"> and MFCC Features</w:t>
      </w:r>
    </w:p>
    <w:p w14:paraId="61280DB2" w14:textId="03A71FE8" w:rsidR="007C60BA" w:rsidRPr="0033735D" w:rsidRDefault="007B7348" w:rsidP="007C60BA">
      <w:pPr>
        <w:pStyle w:val="Author"/>
        <w:rPr>
          <w:vertAlign w:val="superscript"/>
        </w:rPr>
      </w:pPr>
      <w:r>
        <w:t>Hamza Zamani</w:t>
      </w:r>
      <w:r w:rsidR="007C60BA" w:rsidRPr="002C46BB">
        <w:rPr>
          <w:i w:val="0"/>
          <w:szCs w:val="24"/>
          <w:vertAlign w:val="superscript"/>
        </w:rPr>
        <w:t>1</w:t>
      </w:r>
      <w:r w:rsidR="007C60BA" w:rsidRPr="00995BF8">
        <w:t>,</w:t>
      </w:r>
      <w:r>
        <w:t xml:space="preserve"> </w:t>
      </w:r>
      <w:proofErr w:type="spellStart"/>
      <w:r>
        <w:t>Taishi</w:t>
      </w:r>
      <w:proofErr w:type="spellEnd"/>
      <w:r>
        <w:t xml:space="preserve"> Kato</w:t>
      </w:r>
      <w:r>
        <w:rPr>
          <w:vertAlign w:val="superscript"/>
        </w:rPr>
        <w:t>1</w:t>
      </w:r>
      <w:r>
        <w:t>, David Rosenwasser</w:t>
      </w:r>
      <w:r>
        <w:rPr>
          <w:vertAlign w:val="superscript"/>
        </w:rPr>
        <w:t>1</w:t>
      </w:r>
    </w:p>
    <w:p w14:paraId="58A241AD" w14:textId="678B7D63" w:rsidR="00382739" w:rsidRDefault="007C60BA" w:rsidP="007C60BA">
      <w:pPr>
        <w:pStyle w:val="Affiliation"/>
      </w:pPr>
      <w:r w:rsidRPr="0033735D">
        <w:rPr>
          <w:szCs w:val="24"/>
          <w:vertAlign w:val="superscript"/>
        </w:rPr>
        <w:t>1</w:t>
      </w:r>
      <w:r w:rsidR="007B7348">
        <w:t>University of California, Los Angeles</w:t>
      </w:r>
    </w:p>
    <w:p w14:paraId="1A53A4FE" w14:textId="324780E0" w:rsidR="00EB376E" w:rsidRPr="005D4B87" w:rsidRDefault="007B7348" w:rsidP="00EB376E">
      <w:pPr>
        <w:pStyle w:val="email"/>
        <w:rPr>
          <w:rFonts w:ascii="Simplified Arabic Fixed" w:hAnsi="Simplified Arabic Fixed" w:cs="Simplified Arabic Fixed"/>
          <w:sz w:val="20"/>
        </w:rPr>
      </w:pPr>
      <w:r>
        <w:rPr>
          <w:rFonts w:ascii="Simplified Arabic Fixed" w:hAnsi="Simplified Arabic Fixed" w:cs="Simplified Arabic Fixed"/>
          <w:sz w:val="20"/>
        </w:rPr>
        <w:t>hwzamani@g.ucla</w:t>
      </w:r>
      <w:r w:rsidR="00EB376E" w:rsidRPr="005D4B87">
        <w:rPr>
          <w:rFonts w:ascii="Simplified Arabic Fixed" w:hAnsi="Simplified Arabic Fixed" w:cs="Simplified Arabic Fixed"/>
          <w:sz w:val="20"/>
        </w:rPr>
        <w:t xml:space="preserve">.edu, </w:t>
      </w:r>
      <w:r w:rsidRPr="007B7348">
        <w:rPr>
          <w:rFonts w:ascii="Simplified Arabic Fixed" w:hAnsi="Simplified Arabic Fixed" w:cs="Simplified Arabic Fixed"/>
          <w:sz w:val="20"/>
        </w:rPr>
        <w:t>taishikato10@g.ucla.edu</w:t>
      </w:r>
      <w:r>
        <w:rPr>
          <w:rFonts w:ascii="Simplified Arabic Fixed" w:hAnsi="Simplified Arabic Fixed" w:cs="Simplified Arabic Fixed"/>
          <w:sz w:val="20"/>
        </w:rPr>
        <w:t>, dbrosenwasser@gmail.com</w:t>
      </w:r>
    </w:p>
    <w:p w14:paraId="15ED5701" w14:textId="77777777" w:rsidR="00EB376E" w:rsidRPr="0033735D" w:rsidRDefault="00EB376E" w:rsidP="00EB376E">
      <w:pPr>
        <w:pStyle w:val="BodyText"/>
      </w:pPr>
    </w:p>
    <w:p w14:paraId="4D2F73B7" w14:textId="77777777" w:rsidR="00EB376E" w:rsidRPr="0033735D" w:rsidRDefault="00EB376E" w:rsidP="00EB376E">
      <w:pPr>
        <w:pStyle w:val="Affiliation"/>
        <w:sectPr w:rsidR="00EB376E" w:rsidRPr="0033735D" w:rsidSect="009D0299">
          <w:footerReference w:type="even" r:id="rId9"/>
          <w:footnotePr>
            <w:numRestart w:val="eachPage"/>
          </w:footnotePr>
          <w:type w:val="continuous"/>
          <w:pgSz w:w="11907" w:h="16840" w:code="9"/>
          <w:pgMar w:top="1701" w:right="1134" w:bottom="1985" w:left="1134" w:header="0" w:footer="0" w:gutter="0"/>
          <w:cols w:space="544"/>
        </w:sectPr>
      </w:pPr>
    </w:p>
    <w:p w14:paraId="30770FB8" w14:textId="77777777" w:rsidR="00EB376E" w:rsidRPr="0033735D" w:rsidRDefault="00EB376E" w:rsidP="00EB376E">
      <w:pPr>
        <w:pStyle w:val="AbstractHeading"/>
      </w:pPr>
      <w:r w:rsidRPr="0033735D">
        <w:lastRenderedPageBreak/>
        <w:t>Abstract</w:t>
      </w:r>
    </w:p>
    <w:p w14:paraId="15DFDEED" w14:textId="6C4DBAC4" w:rsidR="00E91B82" w:rsidRPr="00E91B82" w:rsidRDefault="00A84B53" w:rsidP="00E91B82">
      <w:pPr>
        <w:pStyle w:val="BodyTextNext"/>
      </w:pPr>
      <w:r>
        <w:t xml:space="preserve">This paper </w:t>
      </w:r>
      <w:r w:rsidR="00BF361D">
        <w:t>provides an introduction to the challenges of speaker recognition and offers an approach to form a text-independent speaker verification model. Described herein is an approach implementing</w:t>
      </w:r>
      <w:r>
        <w:t xml:space="preserve"> </w:t>
      </w:r>
      <w:proofErr w:type="spellStart"/>
      <w:r>
        <w:t>mel</w:t>
      </w:r>
      <w:proofErr w:type="spellEnd"/>
      <w:r>
        <w:t>-frequency cepstral coefficients (MFCC) as the</w:t>
      </w:r>
      <w:r w:rsidR="00D45297">
        <w:t xml:space="preserve"> main element of the</w:t>
      </w:r>
      <w:r>
        <w:t xml:space="preserve"> feature vector to a </w:t>
      </w:r>
      <w:r w:rsidR="00BF361D">
        <w:t xml:space="preserve">K-Nearest Neighbors (KNN) algorithm </w:t>
      </w:r>
      <w:r>
        <w:t>in order to develop a</w:t>
      </w:r>
      <w:r w:rsidR="002B1DED">
        <w:t xml:space="preserve"> speaker </w:t>
      </w:r>
      <w:r w:rsidR="00F93251">
        <w:t>recognition</w:t>
      </w:r>
      <w:r w:rsidR="002B1DED">
        <w:t xml:space="preserve"> </w:t>
      </w:r>
      <w:r w:rsidR="00F93251">
        <w:t>model</w:t>
      </w:r>
      <w:r w:rsidR="002B1DED">
        <w:t xml:space="preserve">. </w:t>
      </w:r>
      <w:r w:rsidR="00F93251">
        <w:t>Two</w:t>
      </w:r>
      <w:r w:rsidR="00441376">
        <w:t xml:space="preserve"> sets of training data were </w:t>
      </w:r>
      <w:r w:rsidR="00F93251">
        <w:t>trained against three different</w:t>
      </w:r>
      <w:r w:rsidR="00441376">
        <w:t xml:space="preserve"> cases. </w:t>
      </w:r>
      <w:r w:rsidR="00F93251">
        <w:t xml:space="preserve">The first set of training data </w:t>
      </w:r>
      <w:r w:rsidR="00BF361D">
        <w:t xml:space="preserve">set </w:t>
      </w:r>
      <w:r w:rsidR="00F93251">
        <w:t>consisted of various speakers reading the same sentence (</w:t>
      </w:r>
      <w:r w:rsidR="00BF361D">
        <w:t>text-dependent</w:t>
      </w:r>
      <w:r w:rsidR="00F93251">
        <w:t>) while the second set consisted of participants speaking in casual speech (</w:t>
      </w:r>
      <w:r w:rsidR="00BF361D">
        <w:t>text-independent</w:t>
      </w:r>
      <w:r w:rsidR="00F93251">
        <w:t xml:space="preserve">). </w:t>
      </w:r>
      <w:r w:rsidR="00D44E99">
        <w:t>By obtaining a high identifi</w:t>
      </w:r>
      <w:r w:rsidR="00245103">
        <w:t>cation rate</w:t>
      </w:r>
      <w:r w:rsidR="00F93251">
        <w:t xml:space="preserve"> in all cases</w:t>
      </w:r>
      <w:r w:rsidR="00245103">
        <w:t xml:space="preserve">, the model would provide evidence </w:t>
      </w:r>
      <w:r w:rsidR="00D44E99">
        <w:t>to be</w:t>
      </w:r>
      <w:r w:rsidR="00245103">
        <w:t>ing</w:t>
      </w:r>
      <w:r w:rsidR="00D44E99">
        <w:t xml:space="preserve"> </w:t>
      </w:r>
      <w:r w:rsidR="00F93251">
        <w:t xml:space="preserve">a </w:t>
      </w:r>
      <w:r w:rsidR="00D44E99">
        <w:t xml:space="preserve">considerably robust </w:t>
      </w:r>
      <w:r w:rsidR="00F93251">
        <w:t xml:space="preserve">speaker recognition system. </w:t>
      </w:r>
    </w:p>
    <w:p w14:paraId="4877FA58" w14:textId="68F3A448" w:rsidR="00EB376E" w:rsidRPr="0033735D" w:rsidRDefault="00EB376E" w:rsidP="00F82A60">
      <w:pPr>
        <w:pStyle w:val="Index"/>
      </w:pPr>
      <w:r w:rsidRPr="0033735D">
        <w:rPr>
          <w:b/>
        </w:rPr>
        <w:t>Index Terms</w:t>
      </w:r>
      <w:r w:rsidRPr="0033735D">
        <w:t xml:space="preserve">: </w:t>
      </w:r>
      <w:r w:rsidR="0077737A">
        <w:t>speech re</w:t>
      </w:r>
      <w:r w:rsidR="000F3F25">
        <w:t xml:space="preserve">cognition, </w:t>
      </w:r>
      <w:proofErr w:type="spellStart"/>
      <w:r w:rsidR="007B7348">
        <w:t>mel</w:t>
      </w:r>
      <w:proofErr w:type="spellEnd"/>
      <w:r w:rsidR="007B7348">
        <w:t>-frequency cepstral</w:t>
      </w:r>
      <w:r w:rsidR="004F79CF">
        <w:t xml:space="preserve"> coefficients, neural networks, </w:t>
      </w:r>
      <w:proofErr w:type="spellStart"/>
      <w:r w:rsidR="004F79CF">
        <w:t>knn</w:t>
      </w:r>
      <w:proofErr w:type="spellEnd"/>
      <w:r w:rsidR="004F79CF">
        <w:t xml:space="preserve">, </w:t>
      </w:r>
      <w:proofErr w:type="gramStart"/>
      <w:r w:rsidR="007B7348">
        <w:t>feature</w:t>
      </w:r>
      <w:proofErr w:type="gramEnd"/>
      <w:r w:rsidR="007B7348">
        <w:t xml:space="preserve"> extraction</w:t>
      </w:r>
    </w:p>
    <w:p w14:paraId="3DCBF06A" w14:textId="77777777" w:rsidR="00EB376E" w:rsidRDefault="00EB376E" w:rsidP="00EB376E">
      <w:pPr>
        <w:pStyle w:val="Heading1"/>
        <w:ind w:left="29" w:hanging="29"/>
      </w:pPr>
      <w:r w:rsidRPr="0033735D">
        <w:t>Introduction</w:t>
      </w:r>
    </w:p>
    <w:p w14:paraId="09802D4A" w14:textId="03AED250" w:rsidR="0039666F" w:rsidDel="00DA2295" w:rsidRDefault="0039666F" w:rsidP="0039666F">
      <w:pPr>
        <w:rPr>
          <w:del w:id="0" w:author="David Rosenwasser" w:date="2019-03-16T22:23:00Z"/>
        </w:rPr>
      </w:pPr>
      <w:r>
        <w:t>This section provides an overview of the speaker recognition go</w:t>
      </w:r>
      <w:r w:rsidR="00FE263A">
        <w:t xml:space="preserve">als and </w:t>
      </w:r>
      <w:r>
        <w:t>challenges</w:t>
      </w:r>
      <w:del w:id="1" w:author="David Rosenwasser" w:date="2019-03-16T20:31:00Z">
        <w:r w:rsidR="00FE263A" w:rsidDel="004F4C96">
          <w:delText xml:space="preserve"> while presenting</w:delText>
        </w:r>
        <w:r w:rsidDel="004F4C96">
          <w:delText xml:space="preserve"> the theory behind the methods implemented in this project</w:delText>
        </w:r>
      </w:del>
      <w:r>
        <w:t xml:space="preserve">. </w:t>
      </w:r>
      <w:del w:id="2" w:author="David Rosenwasser" w:date="2019-03-16T22:23:00Z">
        <w:r w:rsidR="00B71CAE" w:rsidDel="00DA2295">
          <w:delText xml:space="preserve">The speaker recognition model will be given two speech segments and must determine if the samples are spoken by the same speaker or not. The feature vectors of the two samples will be extracted identically and the machine learning implementation will predict if they are the same speaker based on the model formed from the training data. </w:delText>
        </w:r>
      </w:del>
    </w:p>
    <w:p w14:paraId="128EA123" w14:textId="3F3600F0" w:rsidR="00B71CAE" w:rsidRPr="0039666F" w:rsidRDefault="00B71CAE" w:rsidP="00DA2295">
      <w:pPr>
        <w:pPrChange w:id="3" w:author="David Rosenwasser" w:date="2019-03-16T22:23:00Z">
          <w:pPr>
            <w:spacing w:before="60"/>
            <w:ind w:firstLine="360"/>
          </w:pPr>
        </w:pPrChange>
      </w:pPr>
      <w:del w:id="4" w:author="David Rosenwasser" w:date="2019-03-16T22:23:00Z">
        <w:r w:rsidDel="00DA2295">
          <w:delText>T</w:delText>
        </w:r>
      </w:del>
      <w:ins w:id="5" w:author="David Rosenwasser" w:date="2019-03-16T22:23:00Z">
        <w:r w:rsidR="00DA2295">
          <w:t>T</w:t>
        </w:r>
      </w:ins>
      <w:r>
        <w:t>he ability to determine if a voice pattern is identical to another is useful for various purposes includi</w:t>
      </w:r>
      <w:r w:rsidR="00B8683F">
        <w:t>ng authentication and surveillance</w:t>
      </w:r>
      <w:r w:rsidR="005C337D">
        <w:t>. Identification based on voice pattern</w:t>
      </w:r>
      <w:r w:rsidR="00B11E6A">
        <w:t>s</w:t>
      </w:r>
      <w:r w:rsidR="005C337D">
        <w:t xml:space="preserve"> can be used for password protection</w:t>
      </w:r>
      <w:r w:rsidR="00B11E6A">
        <w:t xml:space="preserve"> or creating vocal signature. Vocal signatures</w:t>
      </w:r>
      <w:r w:rsidR="005C337D">
        <w:t xml:space="preserve"> can be used to lock or unlocked access to areas of interest. </w:t>
      </w:r>
      <w:r w:rsidR="00B11E6A">
        <w:t>Alternatively, a</w:t>
      </w:r>
      <w:r w:rsidR="005C337D">
        <w:t xml:space="preserve"> known voice pattern can be filtered through a large amount of speech data to target a unique person of interest for various purposes, like recovering missing persons or targeting military foes [</w:t>
      </w:r>
      <w:r w:rsidR="00FE263A">
        <w:t>1].</w:t>
      </w:r>
      <w:r w:rsidR="005C337D">
        <w:t xml:space="preserve"> </w:t>
      </w:r>
    </w:p>
    <w:p w14:paraId="026229BF" w14:textId="0AE83684" w:rsidR="0039666F" w:rsidRDefault="0039666F" w:rsidP="0039666F">
      <w:pPr>
        <w:pStyle w:val="Heading2"/>
      </w:pPr>
      <w:r>
        <w:t>Speaker Recognition Challenges</w:t>
      </w:r>
    </w:p>
    <w:p w14:paraId="5BB17268" w14:textId="045732CB" w:rsidR="0061221B" w:rsidRDefault="00B8683F" w:rsidP="00B8683F">
      <w:pPr>
        <w:pStyle w:val="BodyText"/>
      </w:pPr>
      <w:del w:id="6" w:author="David Rosenwasser" w:date="2019-03-16T22:20:00Z">
        <w:r w:rsidDel="00DA2295">
          <w:delText xml:space="preserve">Speech recognition is an extremely popular field of speech processing and </w:delText>
        </w:r>
        <w:r w:rsidR="00107760" w:rsidDel="00DA2295">
          <w:delText xml:space="preserve">has vast amounts of research and data that can be provided for analysis when compared to speaker recognition, though many of the same principles and methods still apply. </w:delText>
        </w:r>
      </w:del>
      <w:r w:rsidR="00FE263A">
        <w:t>A difficult challenge presented by the constraints of this project involves the fact that</w:t>
      </w:r>
      <w:r w:rsidR="00107760">
        <w:t xml:space="preserve"> the model must fit both text-dependent and text-independent cases. The text-dependent set consists of various female speakers reading the exact same sentence </w:t>
      </w:r>
      <w:r w:rsidR="00392AF5">
        <w:t xml:space="preserve">(read) </w:t>
      </w:r>
      <w:r w:rsidR="00107760">
        <w:t xml:space="preserve">while the text-independent set involves those same speakers participating in unique casual speech (phone). </w:t>
      </w:r>
      <w:ins w:id="7" w:author="David Rosenwasser" w:date="2019-03-16T20:35:00Z">
        <w:r w:rsidR="004F4C96">
          <w:t>As the results will show, the recognition accuracy is much higher when the model is trained and tested on the same set</w:t>
        </w:r>
      </w:ins>
      <w:ins w:id="8" w:author="David Rosenwasser" w:date="2019-03-16T20:36:00Z">
        <w:r w:rsidR="004F4C96">
          <w:t xml:space="preserve"> and lower during mismatch cases</w:t>
        </w:r>
      </w:ins>
      <w:ins w:id="9" w:author="David Rosenwasser" w:date="2019-03-16T20:35:00Z">
        <w:r w:rsidR="004F4C96">
          <w:t xml:space="preserve">. </w:t>
        </w:r>
      </w:ins>
    </w:p>
    <w:p w14:paraId="3F2A7A44" w14:textId="17610DBB" w:rsidR="00B8683F" w:rsidRDefault="00392AF5" w:rsidP="0061221B">
      <w:pPr>
        <w:pStyle w:val="BodyTextNext"/>
      </w:pPr>
      <w:r>
        <w:t>The</w:t>
      </w:r>
      <w:r w:rsidR="00107760">
        <w:t xml:space="preserve"> </w:t>
      </w:r>
      <w:r w:rsidR="0061221B">
        <w:t>data</w:t>
      </w:r>
      <w:r>
        <w:t>set presented</w:t>
      </w:r>
      <w:r w:rsidR="0061221B">
        <w:t xml:space="preserve"> is not a closed set</w:t>
      </w:r>
      <w:r>
        <w:t>,</w:t>
      </w:r>
      <w:r w:rsidR="0061221B">
        <w:t xml:space="preserve"> meaning that some speakers in the testing phase may not have been part of the training phase</w:t>
      </w:r>
      <w:r>
        <w:t>. This</w:t>
      </w:r>
      <w:r w:rsidR="0061221B">
        <w:t xml:space="preserve"> may dilute the classification accuracy</w:t>
      </w:r>
      <w:r>
        <w:t xml:space="preserve"> and contribute to a lower Equal Error Rate (EER)</w:t>
      </w:r>
      <w:r w:rsidR="0061221B">
        <w:t xml:space="preserve">. All of the data samples are within three to five seconds in length, which provides a limited amount of data that can be used for the model to make a determination. </w:t>
      </w:r>
      <w:r w:rsidR="00107760">
        <w:t>As detailed later in this paper with the Neural Network implementation, it is difficult to provide a model that is robust and accurate in both cases</w:t>
      </w:r>
      <w:r w:rsidR="0061221B">
        <w:t xml:space="preserve"> without a closed data set</w:t>
      </w:r>
      <w:r w:rsidR="00107760">
        <w:t xml:space="preserve">. </w:t>
      </w:r>
      <w:r>
        <w:t xml:space="preserve">Further, </w:t>
      </w:r>
      <w:r w:rsidR="005D402D">
        <w:t xml:space="preserve">Neural Networks require a large amount of data to produce accurate results and the </w:t>
      </w:r>
      <w:r w:rsidR="005D402D">
        <w:lastRenderedPageBreak/>
        <w:t>constraints of this project compared only one speaker against another. This constraint</w:t>
      </w:r>
      <w:r w:rsidR="00A97CDC">
        <w:t>,</w:t>
      </w:r>
      <w:r w:rsidR="005D402D">
        <w:t xml:space="preserve"> in addition to other factors discussed later in the paper</w:t>
      </w:r>
      <w:r w:rsidR="00A97CDC">
        <w:t>,</w:t>
      </w:r>
      <w:r w:rsidR="005D402D">
        <w:t xml:space="preserve"> contributed to the KNN outperforming the Neural Network classification.</w:t>
      </w:r>
    </w:p>
    <w:p w14:paraId="0AEAFD17" w14:textId="4187CC63" w:rsidR="0039666F" w:rsidDel="008039A8" w:rsidRDefault="00B05FFF" w:rsidP="0039666F">
      <w:pPr>
        <w:pStyle w:val="Heading2"/>
        <w:rPr>
          <w:del w:id="10" w:author="Rosenwasser, David B [US] (MS)" w:date="2019-03-13T17:51:00Z"/>
        </w:rPr>
      </w:pPr>
      <w:del w:id="11" w:author="Rosenwasser, David B [US] (MS)" w:date="2019-03-13T17:51:00Z">
        <w:r w:rsidDel="008039A8">
          <w:delText>Mel-Frequency Cepstral Coefficients (MFCCs)</w:delText>
        </w:r>
      </w:del>
    </w:p>
    <w:p w14:paraId="015F6C07" w14:textId="6EEBB3EE" w:rsidR="00F35D82" w:rsidDel="008039A8" w:rsidRDefault="00885F85" w:rsidP="00392EA1">
      <w:pPr>
        <w:pStyle w:val="BodyText"/>
        <w:rPr>
          <w:del w:id="12" w:author="Rosenwasser, David B [US] (MS)" w:date="2019-03-13T17:51:00Z"/>
        </w:rPr>
      </w:pPr>
      <w:del w:id="13" w:author="Rosenwasser, David B [US] (MS)" w:date="2019-03-13T17:51:00Z">
        <w:r w:rsidDel="008039A8">
          <w:delText xml:space="preserve">The </w:delText>
        </w:r>
        <w:r w:rsidR="00F35D82" w:rsidDel="008039A8">
          <w:delText>linear time invariant (LTI)</w:delText>
        </w:r>
        <w:r w:rsidDel="008039A8">
          <w:delText xml:space="preserve"> model </w:delText>
        </w:r>
        <w:r w:rsidR="00F35D82" w:rsidDel="008039A8">
          <w:delText>of</w:delText>
        </w:r>
        <w:r w:rsidDel="008039A8">
          <w:delText xml:space="preserve"> speech </w:delText>
        </w:r>
        <w:r w:rsidR="00F35D82" w:rsidDel="008039A8">
          <w:delText xml:space="preserve">production </w:delText>
        </w:r>
        <w:r w:rsidDel="008039A8">
          <w:delText xml:space="preserve">is presented </w:delText>
        </w:r>
        <w:r w:rsidR="00240D82" w:rsidDel="008039A8">
          <w:delText xml:space="preserve">below in Figure 1. </w:delText>
        </w:r>
      </w:del>
    </w:p>
    <w:p w14:paraId="588DF7C6" w14:textId="6362B748" w:rsidR="00F35D82" w:rsidRPr="00F35D82" w:rsidDel="008039A8" w:rsidRDefault="00F35D82" w:rsidP="00F35D82">
      <w:pPr>
        <w:pStyle w:val="BodyTextNext"/>
        <w:rPr>
          <w:del w:id="14" w:author="Rosenwasser, David B [US] (MS)" w:date="2019-03-13T17:51:00Z"/>
        </w:rPr>
      </w:pPr>
    </w:p>
    <w:p w14:paraId="12A1AF99" w14:textId="69F952E4" w:rsidR="00F35D82" w:rsidDel="008039A8" w:rsidRDefault="00F35D82" w:rsidP="00392EA1">
      <w:pPr>
        <w:pStyle w:val="BodyText"/>
        <w:rPr>
          <w:del w:id="15" w:author="Rosenwasser, David B [US] (MS)" w:date="2019-03-13T17:51:00Z"/>
        </w:rPr>
      </w:pPr>
      <w:del w:id="16" w:author="Rosenwasser, David B [US] (MS)" w:date="2019-03-13T17:51:00Z">
        <w:r w:rsidDel="008039A8">
          <w:rPr>
            <w:noProof/>
          </w:rPr>
          <mc:AlternateContent>
            <mc:Choice Requires="wpg">
              <w:drawing>
                <wp:inline distT="0" distB="0" distL="0" distR="0" wp14:anchorId="357C5BAA" wp14:editId="7ED550E9">
                  <wp:extent cx="2849880" cy="367665"/>
                  <wp:effectExtent l="0" t="0" r="7620" b="13335"/>
                  <wp:docPr id="323" name="Group 323"/>
                  <wp:cNvGraphicFramePr/>
                  <a:graphic xmlns:a="http://schemas.openxmlformats.org/drawingml/2006/main">
                    <a:graphicData uri="http://schemas.microsoft.com/office/word/2010/wordprocessingGroup">
                      <wpg:wgp>
                        <wpg:cNvGrpSpPr/>
                        <wpg:grpSpPr>
                          <a:xfrm>
                            <a:off x="0" y="0"/>
                            <a:ext cx="2849880" cy="367665"/>
                            <a:chOff x="0" y="0"/>
                            <a:chExt cx="2850070" cy="368135"/>
                          </a:xfrm>
                        </wpg:grpSpPr>
                        <wps:wsp>
                          <wps:cNvPr id="324" name="Text Box 324"/>
                          <wps:cNvSpPr txBox="1"/>
                          <wps:spPr>
                            <a:xfrm>
                              <a:off x="0" y="71252"/>
                              <a:ext cx="575953" cy="20781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473E118" w14:textId="77777777" w:rsidR="00DA2295" w:rsidRPr="00B27589" w:rsidRDefault="00DA2295" w:rsidP="00F35D82">
                                <w:pPr>
                                  <w:rPr>
                                    <w:sz w:val="16"/>
                                  </w:rPr>
                                </w:pPr>
                                <w:r w:rsidRPr="00B27589">
                                  <w:rPr>
                                    <w:sz w:val="16"/>
                                  </w:rPr>
                                  <w:t>Sour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5" name="Text Box 325"/>
                          <wps:cNvSpPr txBox="1"/>
                          <wps:spPr>
                            <a:xfrm>
                              <a:off x="575953" y="0"/>
                              <a:ext cx="659081" cy="3681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C8F4C08" w14:textId="77777777" w:rsidR="00DA2295" w:rsidRPr="00B27589" w:rsidRDefault="00DA2295" w:rsidP="00F35D82">
                                <w:pPr>
                                  <w:jc w:val="center"/>
                                  <w:rPr>
                                    <w:sz w:val="16"/>
                                  </w:rPr>
                                </w:pPr>
                                <w:r w:rsidRPr="00B27589">
                                  <w:rPr>
                                    <w:sz w:val="16"/>
                                  </w:rPr>
                                  <w:t>Transfer Fun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6" name="Text Box 326"/>
                          <wps:cNvSpPr txBox="1"/>
                          <wps:spPr>
                            <a:xfrm>
                              <a:off x="1430977" y="0"/>
                              <a:ext cx="659081" cy="3681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064A17A" w14:textId="77777777" w:rsidR="00DA2295" w:rsidRPr="00B27589" w:rsidRDefault="00DA2295" w:rsidP="00F35D82">
                                <w:pPr>
                                  <w:jc w:val="center"/>
                                  <w:rPr>
                                    <w:sz w:val="16"/>
                                  </w:rPr>
                                </w:pPr>
                                <w:r>
                                  <w:rPr>
                                    <w:sz w:val="16"/>
                                  </w:rPr>
                                  <w:t>Rad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7" name="Text Box 327"/>
                          <wps:cNvSpPr txBox="1"/>
                          <wps:spPr>
                            <a:xfrm>
                              <a:off x="2274125" y="71252"/>
                              <a:ext cx="575945" cy="2076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F93A59B" w14:textId="77777777" w:rsidR="00DA2295" w:rsidRPr="00B27589" w:rsidRDefault="00DA2295" w:rsidP="00F35D82">
                                <w:pPr>
                                  <w:rPr>
                                    <w:sz w:val="16"/>
                                  </w:rPr>
                                </w:pPr>
                                <w:r>
                                  <w:rPr>
                                    <w:sz w:val="16"/>
                                  </w:rPr>
                                  <w:t>Sou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8" name="Straight Arrow Connector 328"/>
                          <wps:cNvCnPr/>
                          <wps:spPr>
                            <a:xfrm>
                              <a:off x="415637" y="184067"/>
                              <a:ext cx="160308"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330" name="Straight Arrow Connector 330"/>
                          <wps:cNvCnPr/>
                          <wps:spPr>
                            <a:xfrm>
                              <a:off x="1229096" y="190005"/>
                              <a:ext cx="201881"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331" name="Straight Arrow Connector 331"/>
                          <wps:cNvCnPr/>
                          <wps:spPr>
                            <a:xfrm>
                              <a:off x="2084120" y="190005"/>
                              <a:ext cx="243444"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id="Group 323" o:spid="_x0000_s1026" style="width:224.4pt;height:28.95pt;mso-position-horizontal-relative:char;mso-position-vertical-relative:line" coordsize="28500,36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">
                  <v:shapetype id="_x0000_t202" coordsize="21600,21600" o:spt="202" path="m,l,21600r21600,l21600,xe">
                    <v:stroke joinstyle="miter"/>
                    <v:path gradientshapeok="t" o:connecttype="rect"/>
                  </v:shapetype>
                  <v:shape id="Text Box 324" o:spid="_x0000_s1027" type="#_x0000_t202" style="position:absolute;top:712;width:5759;height:2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oLfMcA&#10;AADcAAAADwAAAGRycy9kb3ducmV2LnhtbESPQUvDQBSE74L/YXlCL2I3Nm2V2G0RqW3prYlaentk&#10;n0kw+zZk1yT9992C4HGYmW+YxWowteiodZVlBY/jCARxbnXFhYKP7P3hGYTzyBpry6TgTA5Wy9ub&#10;BSba9nygLvWFCBB2CSoovW8SKV1ekkE3tg1x8L5ta9AH2RZSt9gHuKnlJIrm0mDFYaHEht5Kyn/S&#10;X6PgdF8c927YfPbxLG7W2y57+tKZUqO74fUFhKfB/4f/2jutIJ5M4XomHAG5v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56C3zHAAAA3AAAAA8AAAAAAAAAAAAAAAAAmAIAAGRy&#10;cy9kb3ducmV2LnhtbFBLBQYAAAAABAAEAPUAAACMAwAAAAA=&#10;" fillcolor="white [3201]" stroked="f" strokeweight=".5pt">
                    <v:textbox>
                      <w:txbxContent>
                        <w:p w14:paraId="6473E118" w14:textId="77777777" w:rsidR="00DA2295" w:rsidRPr="00B27589" w:rsidRDefault="00DA2295" w:rsidP="00F35D82">
                          <w:pPr>
                            <w:rPr>
                              <w:sz w:val="16"/>
                            </w:rPr>
                          </w:pPr>
                          <w:r w:rsidRPr="00B27589">
                            <w:rPr>
                              <w:sz w:val="16"/>
                            </w:rPr>
                            <w:t>Source</w:t>
                          </w:r>
                        </w:p>
                      </w:txbxContent>
                    </v:textbox>
                  </v:shape>
                  <v:shape id="Text Box 325" o:spid="_x0000_s1028" type="#_x0000_t202" style="position:absolute;left:5759;width:6591;height:3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EeSMMA&#10;AADcAAAADwAAAGRycy9kb3ducmV2LnhtbESPQUsDMRSE74L/ITzBm83aYlnXpkWlSqGnVvH82Lwm&#10;wc3LkqTb7b9vCoLHYWa+YRar0XdioJhcYAWPkwoEcRu0Y6Pg++vjoQaRMrLGLjApOFOC1fL2ZoGN&#10;Dife0bDPRhQIpwYV2Jz7RsrUWvKYJqEnLt4hRI+5yGikjngqcN/JaVXNpUfHZcFiT++W2t/90StY&#10;v5ln09YY7brWzg3jz2FrPpW6vxtfX0BkGvN/+K+90Qpm0ye4nilHQC4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QEeSMMAAADcAAAADwAAAAAAAAAAAAAAAACYAgAAZHJzL2Rv&#10;d25yZXYueG1sUEsFBgAAAAAEAAQA9QAAAIgDAAAAAA==&#10;" fillcolor="white [3201]" strokeweight=".5pt">
                    <v:textbox>
                      <w:txbxContent>
                        <w:p w14:paraId="4C8F4C08" w14:textId="77777777" w:rsidR="00DA2295" w:rsidRPr="00B27589" w:rsidRDefault="00DA2295" w:rsidP="00F35D82">
                          <w:pPr>
                            <w:jc w:val="center"/>
                            <w:rPr>
                              <w:sz w:val="16"/>
                            </w:rPr>
                          </w:pPr>
                          <w:r w:rsidRPr="00B27589">
                            <w:rPr>
                              <w:sz w:val="16"/>
                            </w:rPr>
                            <w:t>Transfer Function</w:t>
                          </w:r>
                        </w:p>
                      </w:txbxContent>
                    </v:textbox>
                  </v:shape>
                  <v:shape id="Text Box 326" o:spid="_x0000_s1029" type="#_x0000_t202" style="position:absolute;left:14309;width:6591;height:3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OAP8MA&#10;AADcAAAADwAAAGRycy9kb3ducmV2LnhtbESPQWsCMRSE74X+h/AKvdVsLch2NYottgieqsXzY/NM&#10;gpuXJUnX7b9vBKHHYWa+YRar0XdioJhcYAXPkwoEcRu0Y6Pg+/DxVINIGVljF5gU/FKC1fL+boGN&#10;Dhf+omGfjSgQTg0qsDn3jZSpteQxTUJPXLxTiB5zkdFIHfFS4L6T06qaSY+Oy4LFnt4ttef9j1ew&#10;eTOvpq0x2k2tnRvG42lnPpV6fBjXcxCZxvwfvrW3WsHLdAbXM+U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OAP8MAAADcAAAADwAAAAAAAAAAAAAAAACYAgAAZHJzL2Rv&#10;d25yZXYueG1sUEsFBgAAAAAEAAQA9QAAAIgDAAAAAA==&#10;" fillcolor="white [3201]" strokeweight=".5pt">
                    <v:textbox>
                      <w:txbxContent>
                        <w:p w14:paraId="3064A17A" w14:textId="77777777" w:rsidR="00DA2295" w:rsidRPr="00B27589" w:rsidRDefault="00DA2295" w:rsidP="00F35D82">
                          <w:pPr>
                            <w:jc w:val="center"/>
                            <w:rPr>
                              <w:sz w:val="16"/>
                            </w:rPr>
                          </w:pPr>
                          <w:r>
                            <w:rPr>
                              <w:sz w:val="16"/>
                            </w:rPr>
                            <w:t>Radiation</w:t>
                          </w:r>
                        </w:p>
                      </w:txbxContent>
                    </v:textbox>
                  </v:shape>
                  <v:shape id="Text Box 327" o:spid="_x0000_s1030" type="#_x0000_t202" style="position:absolute;left:22741;top:712;width:5759;height:2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iVC8YA&#10;AADcAAAADwAAAGRycy9kb3ducmV2LnhtbESPQWvCQBSE70L/w/KEXkQ3NVgldZUithZvNdrS2yP7&#10;TEKzb0N2m8R/3xUEj8PMfMMs172pREuNKy0reJpEIIgzq0vOFRzTt/EChPPIGivLpOBCDtarh8ES&#10;E207/qT24HMRIOwSVFB4XydSuqwgg25ia+LgnW1j0AfZ5FI32AW4qeQ0ip6lwZLDQoE1bQrKfg9/&#10;RsHPKP/eu/791MWzuN7u2nT+pVOlHof96wsIT72/h2/tD60gns7heiYcAbn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iVC8YAAADcAAAADwAAAAAAAAAAAAAAAACYAgAAZHJz&#10;L2Rvd25yZXYueG1sUEsFBgAAAAAEAAQA9QAAAIsDAAAAAA==&#10;" fillcolor="white [3201]" stroked="f" strokeweight=".5pt">
                    <v:textbox>
                      <w:txbxContent>
                        <w:p w14:paraId="1F93A59B" w14:textId="77777777" w:rsidR="00DA2295" w:rsidRPr="00B27589" w:rsidRDefault="00DA2295" w:rsidP="00F35D82">
                          <w:pPr>
                            <w:rPr>
                              <w:sz w:val="16"/>
                            </w:rPr>
                          </w:pPr>
                          <w:r>
                            <w:rPr>
                              <w:sz w:val="16"/>
                            </w:rPr>
                            <w:t>Sound</w:t>
                          </w:r>
                        </w:p>
                      </w:txbxContent>
                    </v:textbox>
                  </v:shape>
                  <v:shapetype id="_x0000_t32" coordsize="21600,21600" o:spt="32" o:oned="t" path="m,l21600,21600e" filled="f">
                    <v:path arrowok="t" fillok="f" o:connecttype="none"/>
                    <o:lock v:ext="edit" shapetype="t"/>
                  </v:shapetype>
                  <v:shape id="Straight Arrow Connector 328" o:spid="_x0000_s1031" type="#_x0000_t32" style="position:absolute;left:4156;top:1840;width:160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kovr0AAADcAAAADwAAAGRycy9kb3ducmV2LnhtbERPy4rCMBTdC/5DuIKbQVMfiFSjiDDQ&#10;WY76AZfm2hSbm5Kkj/l7sxhweTjv43m0jejJh9qxgtUyA0FcOl1zpeBx/17sQYSIrLFxTAr+KMD5&#10;NJ0cMddu4F/qb7ESKYRDjgpMjG0uZSgNWQxL1xIn7um8xZigr6T2OKRw28h1lu2kxZpTg8GWrobK&#10;162zClzP5mf7ZeNLduX9gl1xHXyh1Hw2Xg4gIo3xI/53F1rBZp3WpjPpCMjTG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yJKL69AAAA3AAAAA8AAAAAAAAAAAAAAAAAoQIA&#10;AGRycy9kb3ducmV2LnhtbFBLBQYAAAAABAAEAPkAAACLAwAAAAA=&#10;" strokecolor="black [3040]">
                    <v:stroke endarrow="block"/>
                  </v:shape>
                  <v:shape id="Straight Arrow Connector 330" o:spid="_x0000_s1032" type="#_x0000_t32" style="position:absolute;left:12290;top:1900;width:20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ayZb4AAADcAAAADwAAAGRycy9kb3ducmV2LnhtbERPy4rCMBTdD8w/hCu4Gabp6CBSjSKC&#10;UJejfsCludMUm5uSpA//3iwEl4fz3u4n24qBfGgcK/jJchDEldMN1wpu19P3GkSIyBpbx6TgQQH2&#10;u8+PLRbajfxHwyXWIoVwKFCBibErpAyVIYshcx1x4v6dtxgT9LXUHscUblu5yPOVtNhwajDY0dFQ&#10;db/0VoEb2Jx/v2y8y766HrAvj6MvlZrPpsMGRKQpvsUvd6kVLJdpfjqTjoDcP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XJrJlvgAAANwAAAAPAAAAAAAAAAAAAAAAAKEC&#10;AABkcnMvZG93bnJldi54bWxQSwUGAAAAAAQABAD5AAAAjAMAAAAA&#10;" strokecolor="black [3040]">
                    <v:stroke endarrow="block"/>
                  </v:shape>
                  <v:shape id="Straight Arrow Connector 331" o:spid="_x0000_s1033" type="#_x0000_t32" style="position:absolute;left:20841;top:1900;width:24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X/sEAAADcAAAADwAAAGRycy9kb3ducmV2LnhtbESP3YrCMBSE7xd8h3AWvFnWVF1EukYR&#10;QaiXqz7AoTnbFJuTkqQ/vr0RBC+HmfmG2exG24iefKgdK5jPMhDEpdM1Vwqul+P3GkSIyBobx6Tg&#10;TgF228nHBnPtBv6j/hwrkSAcclRgYmxzKUNpyGKYuZY4ef/OW4xJ+kpqj0OC20YusmwlLdacFgy2&#10;dDBU3s6dVeB6NqefLxtvsisve+yKw+ALpaaf4/4XRKQxvsOvdqEVLJdzeJ5JR0Bu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4ahf+wQAAANwAAAAPAAAAAAAAAAAAAAAA&#10;AKECAABkcnMvZG93bnJldi54bWxQSwUGAAAAAAQABAD5AAAAjwMAAAAA&#10;" strokecolor="black [3040]">
                    <v:stroke endarrow="block"/>
                  </v:shape>
                  <w10:anchorlock/>
                </v:group>
              </w:pict>
            </mc:Fallback>
          </mc:AlternateContent>
        </w:r>
      </w:del>
    </w:p>
    <w:p w14:paraId="6B268079" w14:textId="78A5BEFE" w:rsidR="00F35D82" w:rsidDel="008039A8" w:rsidRDefault="00F35D82" w:rsidP="00F35D82">
      <w:pPr>
        <w:pStyle w:val="BodyTextNext"/>
        <w:ind w:firstLine="0"/>
        <w:jc w:val="center"/>
        <w:rPr>
          <w:del w:id="17" w:author="Rosenwasser, David B [US] (MS)" w:date="2019-03-13T17:51:00Z"/>
          <w:i/>
        </w:rPr>
      </w:pPr>
      <w:del w:id="18" w:author="Rosenwasser, David B [US] (MS)" w:date="2019-03-13T17:51:00Z">
        <w:r w:rsidDel="008039A8">
          <w:delText xml:space="preserve">Figure 1: </w:delText>
        </w:r>
        <w:r w:rsidRPr="00F35D82" w:rsidDel="008039A8">
          <w:rPr>
            <w:i/>
          </w:rPr>
          <w:delText>LTI Model of Speech Production</w:delText>
        </w:r>
      </w:del>
    </w:p>
    <w:p w14:paraId="22A18B36" w14:textId="099D10EF" w:rsidR="00F35D82" w:rsidRPr="00F35D82" w:rsidDel="008039A8" w:rsidRDefault="00F35D82" w:rsidP="00F35D82">
      <w:pPr>
        <w:pStyle w:val="BodyTextNext"/>
        <w:ind w:firstLine="0"/>
        <w:jc w:val="center"/>
        <w:rPr>
          <w:del w:id="19" w:author="Rosenwasser, David B [US] (MS)" w:date="2019-03-13T17:51:00Z"/>
          <w:i/>
        </w:rPr>
      </w:pPr>
    </w:p>
    <w:p w14:paraId="354E0C38" w14:textId="2A6BECBF" w:rsidR="00885F85" w:rsidDel="008039A8" w:rsidRDefault="00F35D82" w:rsidP="00392EA1">
      <w:pPr>
        <w:pStyle w:val="BodyText"/>
        <w:rPr>
          <w:del w:id="20" w:author="Rosenwasser, David B [US] (MS)" w:date="2019-03-13T17:51:00Z"/>
        </w:rPr>
      </w:pPr>
      <w:del w:id="21" w:author="Rosenwasser, David B [US] (MS)" w:date="2019-03-13T17:51:00Z">
        <w:r w:rsidDel="008039A8">
          <w:delText>The cepstral domain is extraordinarily valuable for speech and speaker recognition due to its ability to separate the source, transfer function, and radiation effects of the speech signal being produced.</w:delText>
        </w:r>
        <w:r w:rsidR="00A97CDC" w:rsidDel="008039A8">
          <w:delText xml:space="preserve"> The transfer function contains a representation of the vocal tract information that is unique to the speaker and can thus be used for speaker identification purposes [</w:delText>
        </w:r>
        <w:r w:rsidR="004F20A9" w:rsidDel="008039A8">
          <w:delText>2</w:delText>
        </w:r>
        <w:r w:rsidR="00A97CDC" w:rsidDel="008039A8">
          <w:delText>] [</w:delText>
        </w:r>
        <w:r w:rsidR="004F20A9" w:rsidDel="008039A8">
          <w:delText>3</w:delText>
        </w:r>
        <w:r w:rsidR="00A97CDC" w:rsidDel="008039A8">
          <w:delText xml:space="preserve">]. </w:delText>
        </w:r>
        <w:r w:rsidDel="008039A8">
          <w:delText>T</w:delText>
        </w:r>
        <w:r w:rsidR="00240D82" w:rsidDel="008039A8">
          <w:delText xml:space="preserve">his paper </w:delText>
        </w:r>
        <w:r w:rsidR="00A97CDC" w:rsidDel="008039A8">
          <w:delText>uses</w:delText>
        </w:r>
        <w:r w:rsidR="00240D82" w:rsidDel="008039A8">
          <w:delText xml:space="preserve"> Mel-frequency cepstral coefficients (MFCCs) to obtain a representation of the</w:delText>
        </w:r>
        <w:r w:rsidDel="008039A8">
          <w:delText xml:space="preserve"> transfer function of the speech signal under analysis</w:delText>
        </w:r>
        <w:r w:rsidR="00A97CDC" w:rsidDel="008039A8">
          <w:delText xml:space="preserve"> and will use MFCCs as the main feature for classification</w:delText>
        </w:r>
        <w:r w:rsidR="00240D82" w:rsidDel="008039A8">
          <w:delText xml:space="preserve">. </w:delText>
        </w:r>
      </w:del>
    </w:p>
    <w:p w14:paraId="11C7247D" w14:textId="08C863A0" w:rsidR="007D4FA2" w:rsidDel="008039A8" w:rsidRDefault="0009500C" w:rsidP="007D4FA2">
      <w:pPr>
        <w:pStyle w:val="BodyText"/>
        <w:ind w:firstLine="360"/>
        <w:rPr>
          <w:del w:id="22" w:author="Rosenwasser, David B [US] (MS)" w:date="2019-03-13T17:51:00Z"/>
        </w:rPr>
      </w:pPr>
      <w:del w:id="23" w:author="Rosenwasser, David B [US] (MS)" w:date="2019-03-13T17:51:00Z">
        <w:r w:rsidDel="008039A8">
          <w:delText>Use of MFCCs has</w:delText>
        </w:r>
        <w:r w:rsidR="007D4FA2" w:rsidDel="008039A8">
          <w:delText xml:space="preserve"> become firmly established as an excellent feature vector for speech and speaker recognition problems. </w:delText>
        </w:r>
        <w:r w:rsidR="00B11E6A" w:rsidDel="008039A8">
          <w:delText xml:space="preserve">The MFCC </w:delText>
        </w:r>
        <w:r w:rsidR="00240D82" w:rsidDel="008039A8">
          <w:delText xml:space="preserve">approach </w:delText>
        </w:r>
        <w:r w:rsidR="00B11E6A" w:rsidDel="008039A8">
          <w:delText>is a frequency analysis based on a filter bank with approximately critical band spacing</w:delText>
        </w:r>
        <w:r w:rsidR="007D4FA2" w:rsidDel="008039A8">
          <w:delText xml:space="preserve"> of the filters and bandwidths</w:delText>
        </w:r>
        <w:r w:rsidDel="008039A8">
          <w:delText>.</w:delText>
        </w:r>
        <w:r w:rsidR="007D4FA2" w:rsidDel="008039A8">
          <w:delText xml:space="preserve"> </w:delText>
        </w:r>
        <w:r w:rsidR="00240D82" w:rsidDel="008039A8">
          <w:delText xml:space="preserve">The </w:delText>
        </w:r>
        <w:r w:rsidR="001F4298" w:rsidDel="008039A8">
          <w:delText>MFCC is modeled after the human auditory system which contains proportionally large and narrow filters at the lower end of the frequency scale than the higher end</w:delText>
        </w:r>
        <w:r w:rsidDel="008039A8">
          <w:delText xml:space="preserve"> [4].</w:delText>
        </w:r>
        <w:r w:rsidR="001F4298" w:rsidDel="008039A8">
          <w:delText xml:space="preserve"> </w:delText>
        </w:r>
        <w:r w:rsidR="007D4FA2" w:rsidDel="008039A8">
          <w:delText xml:space="preserve">Because of this, the unit of the MFCC is the mel, which is a warped frequency representation of MFCC with the conversion shown below in equation (1). </w:delText>
        </w:r>
      </w:del>
    </w:p>
    <w:p w14:paraId="3E0E54DC" w14:textId="0AA2AA60" w:rsidR="007D4FA2" w:rsidRPr="007D4FA2" w:rsidDel="008039A8" w:rsidRDefault="007D4FA2" w:rsidP="007D4FA2">
      <w:pPr>
        <w:pStyle w:val="BodyTextNext"/>
        <w:rPr>
          <w:del w:id="24" w:author="Rosenwasser, David B [US] (MS)" w:date="2019-03-13T17:51:00Z"/>
        </w:rPr>
      </w:pPr>
    </w:p>
    <w:p w14:paraId="0102FB31" w14:textId="1F18BEDE" w:rsidR="007D4FA2" w:rsidDel="008039A8" w:rsidRDefault="007D4FA2" w:rsidP="007D4FA2">
      <w:pPr>
        <w:pStyle w:val="BodyTextNext"/>
        <w:rPr>
          <w:del w:id="25" w:author="Rosenwasser, David B [US] (MS)" w:date="2019-03-13T17:51:00Z"/>
          <w:sz w:val="20"/>
        </w:rPr>
      </w:pPr>
      <w:del w:id="26" w:author="Rosenwasser, David B [US] (MS)" w:date="2019-03-13T17:51:00Z">
        <w:r w:rsidDel="008039A8">
          <w:rPr>
            <w:sz w:val="20"/>
          </w:rPr>
          <w:delText xml:space="preserve">            </w:delText>
        </w:r>
        <m:oMath>
          <m:r>
            <w:rPr>
              <w:rFonts w:ascii="Cambria Math" w:hAnsi="Cambria Math"/>
              <w:sz w:val="20"/>
            </w:rPr>
            <m:t>m=</m:t>
          </m:r>
          <m:func>
            <m:funcPr>
              <m:ctrlPr>
                <w:rPr>
                  <w:rFonts w:ascii="Cambria Math" w:hAnsi="Cambria Math"/>
                  <w:sz w:val="20"/>
                </w:rPr>
              </m:ctrlPr>
            </m:funcPr>
            <m:fName>
              <m:r>
                <m:rPr>
                  <m:sty m:val="p"/>
                </m:rPr>
                <w:rPr>
                  <w:rFonts w:ascii="Cambria Math" w:hAnsi="Cambria Math"/>
                  <w:sz w:val="20"/>
                </w:rPr>
                <m:t>ln</m:t>
              </m:r>
            </m:fName>
            <m:e>
              <m:d>
                <m:dPr>
                  <m:ctrlPr>
                    <w:rPr>
                      <w:rFonts w:ascii="Cambria Math" w:hAnsi="Cambria Math"/>
                      <w:i/>
                      <w:sz w:val="20"/>
                    </w:rPr>
                  </m:ctrlPr>
                </m:dPr>
                <m:e>
                  <m:r>
                    <w:rPr>
                      <w:rFonts w:ascii="Cambria Math" w:hAnsi="Cambria Math"/>
                      <w:sz w:val="20"/>
                    </w:rPr>
                    <m:t>1+</m:t>
                  </m:r>
                  <m:f>
                    <m:fPr>
                      <m:ctrlPr>
                        <w:rPr>
                          <w:rFonts w:ascii="Cambria Math" w:hAnsi="Cambria Math"/>
                          <w:i/>
                          <w:sz w:val="20"/>
                        </w:rPr>
                      </m:ctrlPr>
                    </m:fPr>
                    <m:num>
                      <m:r>
                        <w:rPr>
                          <w:rFonts w:ascii="Cambria Math" w:hAnsi="Cambria Math"/>
                          <w:sz w:val="20"/>
                        </w:rPr>
                        <m:t>f</m:t>
                      </m:r>
                    </m:num>
                    <m:den>
                      <m:r>
                        <w:rPr>
                          <w:rFonts w:ascii="Cambria Math" w:hAnsi="Cambria Math"/>
                          <w:sz w:val="20"/>
                        </w:rPr>
                        <m:t>700</m:t>
                      </m:r>
                    </m:den>
                  </m:f>
                </m:e>
              </m:d>
            </m:e>
          </m:func>
          <m:r>
            <m:rPr>
              <m:sty m:val="p"/>
            </m:rPr>
            <w:rPr>
              <w:rFonts w:ascii="Cambria Math" w:hAnsi="Cambria Math"/>
              <w:sz w:val="20"/>
            </w:rPr>
            <m:t>ln⁡</m:t>
          </m:r>
          <m:r>
            <w:rPr>
              <w:rFonts w:ascii="Cambria Math" w:hAnsi="Cambria Math"/>
              <w:sz w:val="20"/>
            </w:rPr>
            <m:t xml:space="preserve">(1+ </m:t>
          </m:r>
          <m:f>
            <m:fPr>
              <m:ctrlPr>
                <w:rPr>
                  <w:rFonts w:ascii="Cambria Math" w:hAnsi="Cambria Math"/>
                  <w:i/>
                  <w:sz w:val="20"/>
                </w:rPr>
              </m:ctrlPr>
            </m:fPr>
            <m:num>
              <m:r>
                <w:rPr>
                  <w:rFonts w:ascii="Cambria Math" w:hAnsi="Cambria Math"/>
                  <w:sz w:val="20"/>
                </w:rPr>
                <m:t>1000</m:t>
              </m:r>
            </m:num>
            <m:den>
              <m:r>
                <w:rPr>
                  <w:rFonts w:ascii="Cambria Math" w:hAnsi="Cambria Math"/>
                  <w:sz w:val="20"/>
                </w:rPr>
                <m:t>700</m:t>
              </m:r>
            </m:den>
          </m:f>
          <m:r>
            <w:rPr>
              <w:rFonts w:ascii="Cambria Math" w:hAnsi="Cambria Math"/>
              <w:sz w:val="20"/>
            </w:rPr>
            <m:t>)</m:t>
          </m:r>
        </m:oMath>
        <w:r w:rsidRPr="00B916AD" w:rsidDel="008039A8">
          <w:rPr>
            <w:sz w:val="20"/>
          </w:rPr>
          <w:delText xml:space="preserve">                  </w:delText>
        </w:r>
        <w:r w:rsidDel="008039A8">
          <w:rPr>
            <w:sz w:val="20"/>
          </w:rPr>
          <w:delText>(1)</w:delText>
        </w:r>
        <w:r w:rsidRPr="00B916AD" w:rsidDel="008039A8">
          <w:rPr>
            <w:sz w:val="20"/>
          </w:rPr>
          <w:delText xml:space="preserve">   </w:delText>
        </w:r>
      </w:del>
    </w:p>
    <w:p w14:paraId="198286FE" w14:textId="135F17FA" w:rsidR="00431B43" w:rsidRPr="0066151D" w:rsidDel="008039A8" w:rsidRDefault="00431B43" w:rsidP="0066151D">
      <w:pPr>
        <w:pStyle w:val="BodyTextNext"/>
        <w:ind w:firstLine="0"/>
        <w:rPr>
          <w:del w:id="27" w:author="Rosenwasser, David B [US] (MS)" w:date="2019-03-13T17:51:00Z"/>
        </w:rPr>
      </w:pPr>
    </w:p>
    <w:p w14:paraId="1E95D484" w14:textId="03CC6848" w:rsidR="00431B43" w:rsidRPr="00431B43" w:rsidDel="008039A8" w:rsidRDefault="00431B43" w:rsidP="007D4FA2">
      <w:pPr>
        <w:pStyle w:val="BodyTextNext"/>
        <w:rPr>
          <w:del w:id="28" w:author="Rosenwasser, David B [US] (MS)" w:date="2019-03-13T17:51:00Z"/>
        </w:rPr>
      </w:pPr>
      <w:del w:id="29" w:author="Rosenwasser, David B [US] (MS)" w:date="2019-03-13T17:51:00Z">
        <w:r w:rsidDel="008039A8">
          <w:delText xml:space="preserve">Warping the frequency scale into mel scale allows for improved resolution at lower frequencies which contains the unique characteristics of speech that will be used as the feature vector. </w:delText>
        </w:r>
      </w:del>
    </w:p>
    <w:p w14:paraId="73FC192B" w14:textId="2B6A6EBF" w:rsidR="0039666F" w:rsidRPr="0039666F" w:rsidDel="00990361" w:rsidRDefault="007D4FA2" w:rsidP="0039666F">
      <w:pPr>
        <w:pStyle w:val="Heading2"/>
        <w:rPr>
          <w:del w:id="30" w:author="Rosenwasser, David B [US] (MS)" w:date="2019-03-13T17:32:00Z"/>
        </w:rPr>
      </w:pPr>
      <w:del w:id="31" w:author="Rosenwasser, David B [US] (MS)" w:date="2019-03-13T17:32:00Z">
        <w:r w:rsidDel="00990361">
          <w:delText>K-Nearest Neighbors (KNN)</w:delText>
        </w:r>
      </w:del>
    </w:p>
    <w:p w14:paraId="36E57936" w14:textId="5CB13E1E" w:rsidR="009748AF" w:rsidDel="00990361" w:rsidRDefault="009748AF" w:rsidP="009748AF">
      <w:pPr>
        <w:pStyle w:val="BodyTextNext"/>
        <w:rPr>
          <w:del w:id="32" w:author="Rosenwasser, David B [US] (MS)" w:date="2019-03-13T17:32:00Z"/>
        </w:rPr>
      </w:pPr>
      <w:del w:id="33" w:author="Rosenwasser, David B [US] (MS)" w:date="2019-03-13T17:32:00Z">
        <w:r w:rsidDel="00990361">
          <w:delText>The K-Nearest Neighbors (</w:delText>
        </w:r>
        <w:r w:rsidR="005D402D" w:rsidDel="00990361">
          <w:delText>KNN</w:delText>
        </w:r>
        <w:r w:rsidDel="00990361">
          <w:delText>) algorithm is a method used for classification of various systems. A typical</w:delText>
        </w:r>
        <w:r w:rsidR="00431B43" w:rsidDel="00990361">
          <w:delText xml:space="preserve"> binary</w:delText>
        </w:r>
        <w:r w:rsidDel="00990361">
          <w:delText xml:space="preserve"> </w:delText>
        </w:r>
        <w:r w:rsidR="005D402D" w:rsidDel="00990361">
          <w:delText>KNN</w:delText>
        </w:r>
        <w:r w:rsidDel="00990361">
          <w:delText xml:space="preserve"> </w:delText>
        </w:r>
        <w:r w:rsidR="00431B43" w:rsidDel="00990361">
          <w:delText>classification</w:delText>
        </w:r>
        <w:r w:rsidDel="00990361">
          <w:delText xml:space="preserve"> is demonstrated in Figure </w:delText>
        </w:r>
        <w:r w:rsidR="0009500C" w:rsidDel="00990361">
          <w:delText>2</w:delText>
        </w:r>
        <w:r w:rsidDel="00990361">
          <w:delText xml:space="preserve">. </w:delText>
        </w:r>
      </w:del>
    </w:p>
    <w:p w14:paraId="1C67D347" w14:textId="16A8DB98" w:rsidR="009748AF" w:rsidRPr="00355A2F" w:rsidDel="00990361" w:rsidRDefault="009748AF" w:rsidP="009748AF">
      <w:pPr>
        <w:pStyle w:val="BodyTextNext"/>
        <w:rPr>
          <w:del w:id="34" w:author="Rosenwasser, David B [US] (MS)" w:date="2019-03-13T17:32:00Z"/>
        </w:rPr>
      </w:pPr>
    </w:p>
    <w:p w14:paraId="56210948" w14:textId="155298DD" w:rsidR="009748AF" w:rsidDel="00990361" w:rsidRDefault="009748AF" w:rsidP="009748AF">
      <w:pPr>
        <w:pStyle w:val="BodyText"/>
        <w:jc w:val="center"/>
        <w:rPr>
          <w:del w:id="35" w:author="Rosenwasser, David B [US] (MS)" w:date="2019-03-13T17:32:00Z"/>
        </w:rPr>
      </w:pPr>
      <w:del w:id="36" w:author="Rosenwasser, David B [US] (MS)" w:date="2019-03-13T17:32:00Z">
        <w:r w:rsidDel="00990361">
          <w:rPr>
            <w:noProof/>
          </w:rPr>
          <w:drawing>
            <wp:inline distT="0" distB="0" distL="0" distR="0" wp14:anchorId="5AE86937" wp14:editId="7A08F266">
              <wp:extent cx="2054632" cy="1828800"/>
              <wp:effectExtent l="0" t="0" r="3175" b="0"/>
              <wp:docPr id="332" name="Picture 332" descr="C:\Users\David\Pictures\knn_b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avid\Pictures\knn_b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53326" cy="1827637"/>
                      </a:xfrm>
                      <a:prstGeom prst="rect">
                        <a:avLst/>
                      </a:prstGeom>
                      <a:noFill/>
                      <a:ln>
                        <a:noFill/>
                      </a:ln>
                    </pic:spPr>
                  </pic:pic>
                </a:graphicData>
              </a:graphic>
            </wp:inline>
          </w:drawing>
        </w:r>
      </w:del>
    </w:p>
    <w:p w14:paraId="4C6DFBBA" w14:textId="308680B9" w:rsidR="009748AF" w:rsidDel="00990361" w:rsidRDefault="009748AF" w:rsidP="009748AF">
      <w:pPr>
        <w:pStyle w:val="FigureCaption0"/>
        <w:rPr>
          <w:del w:id="37" w:author="Rosenwasser, David B [US] (MS)" w:date="2019-03-13T17:32:00Z"/>
          <w:i/>
        </w:rPr>
      </w:pPr>
      <w:del w:id="38" w:author="Rosenwasser, David B [US] (MS)" w:date="2019-03-13T17:32:00Z">
        <w:r w:rsidRPr="0033735D" w:rsidDel="00990361">
          <w:delText>Figure</w:delText>
        </w:r>
        <w:r w:rsidDel="00990361">
          <w:delText xml:space="preserve"> </w:delText>
        </w:r>
        <w:r w:rsidR="0009500C" w:rsidDel="00990361">
          <w:delText>2</w:delText>
        </w:r>
        <w:r w:rsidRPr="0033735D" w:rsidDel="00990361">
          <w:delText xml:space="preserve">: </w:delText>
        </w:r>
        <w:r w:rsidRPr="009748AF" w:rsidDel="00990361">
          <w:rPr>
            <w:i/>
          </w:rPr>
          <w:delText xml:space="preserve">Typical </w:delText>
        </w:r>
        <w:r w:rsidR="005D402D" w:rsidDel="00990361">
          <w:rPr>
            <w:i/>
          </w:rPr>
          <w:delText>KNN</w:delText>
        </w:r>
      </w:del>
    </w:p>
    <w:p w14:paraId="36542D00" w14:textId="5499EBDD" w:rsidR="009748AF" w:rsidDel="00990361" w:rsidRDefault="005D402D" w:rsidP="00ED4D83">
      <w:pPr>
        <w:pStyle w:val="BodyText"/>
        <w:ind w:firstLine="360"/>
        <w:rPr>
          <w:del w:id="39" w:author="Rosenwasser, David B [US] (MS)" w:date="2019-03-13T17:32:00Z"/>
        </w:rPr>
      </w:pPr>
      <w:del w:id="40" w:author="Rosenwasser, David B [US] (MS)" w:date="2019-03-13T17:32:00Z">
        <w:r w:rsidDel="00990361">
          <w:delText>KNN</w:delText>
        </w:r>
        <w:r w:rsidR="009748AF" w:rsidDel="00990361">
          <w:delText xml:space="preserve"> is a supervised learning approach, meaning that it takes the binary labels as inputs to </w:delText>
        </w:r>
        <w:r w:rsidR="00431B43" w:rsidDel="00990361">
          <w:delText xml:space="preserve">develop a model for the purpose being implemented. Each feature vector is mapped across the </w:delText>
        </w:r>
        <w:r w:rsidDel="00990361">
          <w:delText>KNN</w:delText>
        </w:r>
        <w:r w:rsidR="00431B43" w:rsidDel="00990361">
          <w:delText xml:space="preserve"> feature space during the training phase as indicated by the square the triangle shapes in Figure </w:delText>
        </w:r>
        <w:r w:rsidR="0009500C" w:rsidDel="00990361">
          <w:delText>2</w:delText>
        </w:r>
        <w:r w:rsidR="00431B43" w:rsidDel="00990361">
          <w:delText xml:space="preserve">. </w:delText>
        </w:r>
        <w:r w:rsidR="0009500C" w:rsidDel="00990361">
          <w:delText xml:space="preserve">The square and triangle shapes represent two distinct classes in this example. </w:delText>
        </w:r>
        <w:r w:rsidR="00431B43" w:rsidDel="00990361">
          <w:delText xml:space="preserve">The solid and dotted circle corresponds to different scanning distances of the </w:delText>
        </w:r>
        <w:r w:rsidDel="00990361">
          <w:delText>KNN</w:delText>
        </w:r>
        <w:r w:rsidR="00431B43" w:rsidDel="00990361">
          <w:delText xml:space="preserve"> that will be used for the classification of subject under test, demonstrated by the circle. The distance between each shape and the test point is measured</w:delText>
        </w:r>
        <w:r w:rsidR="00232B9C" w:rsidDel="00990361">
          <w:delText xml:space="preserve"> based on the parameter chosen (Euclidean, Standard Euclidean, Minkowski, etc.)</w:delText>
        </w:r>
        <w:r w:rsidR="00431B43" w:rsidDel="00990361">
          <w:delText xml:space="preserve"> and the algorithm simply counts the shapes that are within the scanning range specified by the solid and dotted circles. The shape with the highest count in the respective scanning range is considered the shape that the subject under test belongs to.</w:delText>
        </w:r>
        <w:r w:rsidR="0009500C" w:rsidDel="00990361">
          <w:delText xml:space="preserve"> S</w:delText>
        </w:r>
        <w:r w:rsidR="00431B43" w:rsidDel="00990361">
          <w:delText xml:space="preserve">ection 2.3, this paper discussed the uses of </w:delText>
        </w:r>
        <w:r w:rsidDel="00990361">
          <w:delText>KNN</w:delText>
        </w:r>
        <w:r w:rsidR="00431B43" w:rsidDel="00990361">
          <w:delText xml:space="preserve"> for speaker recognition. </w:delText>
        </w:r>
      </w:del>
    </w:p>
    <w:p w14:paraId="5C40B555" w14:textId="3A41FDA4" w:rsidR="00EB376E" w:rsidRPr="0033735D" w:rsidRDefault="00D44E99" w:rsidP="00EB376E">
      <w:pPr>
        <w:pStyle w:val="Heading1"/>
      </w:pPr>
      <w:r>
        <w:t>Methodology</w:t>
      </w:r>
    </w:p>
    <w:p w14:paraId="09EF96B9" w14:textId="593A2503" w:rsidR="0013646D" w:rsidRDefault="007D69AA" w:rsidP="00EB376E">
      <w:pPr>
        <w:pStyle w:val="BodyText"/>
      </w:pPr>
      <w:r>
        <w:t>This section describes the methodology forming the</w:t>
      </w:r>
      <w:r w:rsidR="00F93251">
        <w:t xml:space="preserve"> speaker identification system. </w:t>
      </w:r>
      <w:r w:rsidR="00ED4D83">
        <w:t xml:space="preserve">Computations were performed </w:t>
      </w:r>
      <w:r w:rsidR="0009500C">
        <w:t xml:space="preserve">using </w:t>
      </w:r>
      <w:r w:rsidR="00ED4D83">
        <w:t xml:space="preserve">MATLAB and functions </w:t>
      </w:r>
      <w:r w:rsidR="0009500C">
        <w:t xml:space="preserve">provided from </w:t>
      </w:r>
      <w:r w:rsidR="00ED4D83">
        <w:t xml:space="preserve">the </w:t>
      </w:r>
      <w:r w:rsidR="0009500C">
        <w:t xml:space="preserve">VOICEBOX speech processing toolbox </w:t>
      </w:r>
      <w:r w:rsidR="00ED4D83">
        <w:t>[</w:t>
      </w:r>
      <w:ins w:id="41" w:author="David Rosenwasser" w:date="2019-03-16T22:22:00Z">
        <w:r w:rsidR="00DA2295">
          <w:t>2</w:t>
        </w:r>
      </w:ins>
      <w:del w:id="42" w:author="David Rosenwasser" w:date="2019-03-16T22:22:00Z">
        <w:r w:rsidR="0009500C" w:rsidDel="00DA2295">
          <w:delText>5</w:delText>
        </w:r>
      </w:del>
      <w:r w:rsidR="00ED4D83">
        <w:t xml:space="preserve">]. </w:t>
      </w:r>
      <w:ins w:id="43" w:author="David Rosenwasser" w:date="2019-03-16T22:23:00Z">
        <w:r w:rsidR="00DA2295">
          <w:t xml:space="preserve">The speaker recognition model will be given two speech segments and must determine if the samples are spoken by the same speaker or not. </w:t>
        </w:r>
      </w:ins>
      <w:r w:rsidR="00110C8D">
        <w:t xml:space="preserve">The general block diagram of the speech </w:t>
      </w:r>
      <w:r w:rsidR="00612A36">
        <w:t xml:space="preserve">recognition system described by this paper is demonstrated in Figure </w:t>
      </w:r>
      <w:ins w:id="44" w:author="David Rosenwasser" w:date="2019-03-16T22:22:00Z">
        <w:r w:rsidR="00DA2295">
          <w:t>1</w:t>
        </w:r>
      </w:ins>
      <w:del w:id="45" w:author="David Rosenwasser" w:date="2019-03-16T22:22:00Z">
        <w:r w:rsidR="00612A36" w:rsidDel="00DA2295">
          <w:delText>3</w:delText>
        </w:r>
      </w:del>
      <w:r w:rsidR="00612A36">
        <w:t xml:space="preserve">. </w:t>
      </w:r>
      <w:r w:rsidR="0013646D">
        <w:t xml:space="preserve"> </w:t>
      </w:r>
    </w:p>
    <w:p w14:paraId="1321D1E9" w14:textId="77777777" w:rsidR="0066151D" w:rsidRDefault="0066151D" w:rsidP="0066151D">
      <w:pPr>
        <w:pStyle w:val="BodyTextNext"/>
        <w:ind w:firstLine="0"/>
        <w:jc w:val="center"/>
      </w:pPr>
      <w:r>
        <w:object w:dxaOrig="7981" w:dyaOrig="4966" w14:anchorId="60861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65pt;height:140.25pt" o:ole="">
            <v:imagedata r:id="rId11" o:title=""/>
          </v:shape>
          <o:OLEObject Type="Embed" ProgID="Visio.Drawing.15" ShapeID="_x0000_i1025" DrawAspect="Content" ObjectID="_1614282242" r:id="rId12"/>
        </w:object>
      </w:r>
    </w:p>
    <w:p w14:paraId="0958ED37" w14:textId="13077B73" w:rsidR="0066151D" w:rsidRPr="0066151D" w:rsidRDefault="0066151D" w:rsidP="0066151D">
      <w:pPr>
        <w:pStyle w:val="FigureCaption0"/>
      </w:pPr>
      <w:r w:rsidRPr="0033735D">
        <w:t xml:space="preserve">Figure </w:t>
      </w:r>
      <w:ins w:id="46" w:author="David Rosenwasser" w:date="2019-03-16T22:22:00Z">
        <w:r w:rsidR="00DA2295">
          <w:t>1</w:t>
        </w:r>
      </w:ins>
      <w:del w:id="47" w:author="David Rosenwasser" w:date="2019-03-16T22:22:00Z">
        <w:r w:rsidR="00612A36" w:rsidDel="00DA2295">
          <w:delText>3</w:delText>
        </w:r>
      </w:del>
      <w:r w:rsidRPr="0033735D">
        <w:t xml:space="preserve">: </w:t>
      </w:r>
      <w:r>
        <w:rPr>
          <w:i/>
        </w:rPr>
        <w:t>Block Diagram of Speech Recognition System</w:t>
      </w:r>
    </w:p>
    <w:p w14:paraId="1CE26EC2" w14:textId="6F8B948B" w:rsidR="004A058F" w:rsidRDefault="004F4C96" w:rsidP="0066151D">
      <w:pPr>
        <w:pStyle w:val="BodyText"/>
        <w:ind w:firstLine="360"/>
      </w:pPr>
      <w:ins w:id="48" w:author="David Rosenwasser" w:date="2019-03-16T20:37:00Z">
        <w:r>
          <w:t xml:space="preserve">Each training sample will enter a pre-emphasis filter before feature extraction. </w:t>
        </w:r>
      </w:ins>
      <w:r w:rsidR="00110C8D">
        <w:t xml:space="preserve">The feature </w:t>
      </w:r>
      <w:r w:rsidR="00A9171E">
        <w:t>vector consist</w:t>
      </w:r>
      <w:ins w:id="49" w:author="David Rosenwasser" w:date="2019-03-16T20:39:00Z">
        <w:r>
          <w:t>s</w:t>
        </w:r>
      </w:ins>
      <w:del w:id="50" w:author="David Rosenwasser" w:date="2019-03-16T20:39:00Z">
        <w:r w:rsidR="0066151D" w:rsidDel="004F4C96">
          <w:delText>ed</w:delText>
        </w:r>
      </w:del>
      <w:r w:rsidR="0066151D">
        <w:t xml:space="preserve"> mainly</w:t>
      </w:r>
      <w:r w:rsidR="00A9171E">
        <w:t xml:space="preserve"> of </w:t>
      </w:r>
      <w:r w:rsidR="00110C8D">
        <w:t>Mel-Frequency Cepstr</w:t>
      </w:r>
      <w:r w:rsidR="00232B9C">
        <w:t>al</w:t>
      </w:r>
      <w:r w:rsidR="00110C8D">
        <w:t xml:space="preserve"> Coefficients </w:t>
      </w:r>
      <w:r w:rsidR="00A9171E">
        <w:t xml:space="preserve">which </w:t>
      </w:r>
      <w:r w:rsidR="0066151D">
        <w:t>were</w:t>
      </w:r>
      <w:r w:rsidR="00A9171E">
        <w:t xml:space="preserve"> then fed into the K-Nearest Neighbors (</w:t>
      </w:r>
      <w:r w:rsidR="005D402D">
        <w:t>KNN</w:t>
      </w:r>
      <w:r w:rsidR="00A9171E">
        <w:t xml:space="preserve">) machine learning implementation to produce a model that can predict test data. </w:t>
      </w:r>
      <w:ins w:id="51" w:author="David Rosenwasser" w:date="2019-03-16T20:39:00Z">
        <w:r>
          <w:t xml:space="preserve">The testing sample follows the sample </w:t>
        </w:r>
      </w:ins>
      <w:ins w:id="52" w:author="David Rosenwasser" w:date="2019-03-16T20:40:00Z">
        <w:r>
          <w:t>procedure</w:t>
        </w:r>
      </w:ins>
      <w:ins w:id="53" w:author="David Rosenwasser" w:date="2019-03-16T20:39:00Z">
        <w:r>
          <w:t xml:space="preserve">, and is predicted by </w:t>
        </w:r>
      </w:ins>
      <w:ins w:id="54" w:author="David Rosenwasser" w:date="2019-03-16T20:41:00Z">
        <w:r>
          <w:t xml:space="preserve">the model to be the same speaker or not. </w:t>
        </w:r>
      </w:ins>
      <w:r w:rsidR="0066151D">
        <w:t>The scoring was calculated using an Equal Error Rate (EER) which is the percentage of error when the threshold of your scoring function is set such that the False Positive Rate (FPR) is equal to the False Negative Rate (FNR).</w:t>
      </w:r>
    </w:p>
    <w:p w14:paraId="015A662C" w14:textId="254C67F4" w:rsidR="00EB376E" w:rsidRDefault="00D45297" w:rsidP="00EB376E">
      <w:pPr>
        <w:pStyle w:val="Heading2"/>
      </w:pPr>
      <w:r>
        <w:t>Pre-emphasis</w:t>
      </w:r>
    </w:p>
    <w:p w14:paraId="1EE6A40E" w14:textId="3C5124B8" w:rsidR="00EB376E" w:rsidRDefault="00110C8D" w:rsidP="00EB376E">
      <w:pPr>
        <w:pStyle w:val="BodyText"/>
      </w:pPr>
      <w:r>
        <w:t>During the pre-emphasis phase, a filter with numerator coefficients 1 and -.95 is applied to each audio sample. The pre-emphasis filter attempts to attenuate the lower frequencies and boost the high frequencies in an attempt to normalize the signal. Through various trial runs of the data, the pre-emphasis filter was determined to be</w:t>
      </w:r>
      <w:r w:rsidR="0066151D">
        <w:t xml:space="preserve"> beneficial in achieving a higher </w:t>
      </w:r>
      <w:r>
        <w:t xml:space="preserve">accuracy rate. </w:t>
      </w:r>
    </w:p>
    <w:p w14:paraId="27257841" w14:textId="37A94893" w:rsidR="00F268EC" w:rsidRDefault="00F268EC" w:rsidP="00726FD5">
      <w:pPr>
        <w:pStyle w:val="BodyTextNext"/>
      </w:pPr>
      <w:r>
        <w:lastRenderedPageBreak/>
        <w:t>Adding the pre-emphasis filter produced the improved results as evidenced by Table 1.</w:t>
      </w:r>
      <w:r w:rsidR="00C24B30">
        <w:t xml:space="preserve"> Filtering in this way reduces the noise of the audio sample and </w:t>
      </w:r>
      <w:del w:id="55" w:author="David Rosenwasser" w:date="2019-03-16T22:24:00Z">
        <w:r w:rsidR="00C24B30" w:rsidDel="00DA2295">
          <w:delText xml:space="preserve">should </w:delText>
        </w:r>
      </w:del>
      <w:r w:rsidR="00C24B30">
        <w:t>produce</w:t>
      </w:r>
      <w:ins w:id="56" w:author="David Rosenwasser" w:date="2019-03-16T22:24:00Z">
        <w:r w:rsidR="00DA2295">
          <w:t>d</w:t>
        </w:r>
      </w:ins>
      <w:r w:rsidR="00C24B30">
        <w:t xml:space="preserve"> more refined results. </w:t>
      </w:r>
    </w:p>
    <w:p w14:paraId="7B5FF444" w14:textId="77777777" w:rsidR="00D71F2F" w:rsidRDefault="00D71F2F" w:rsidP="00726FD5">
      <w:pPr>
        <w:pStyle w:val="BodyTextNext"/>
      </w:pPr>
    </w:p>
    <w:p w14:paraId="638324D0" w14:textId="525AB67A" w:rsidR="00F268EC" w:rsidRDefault="00F268EC" w:rsidP="00726FD5">
      <w:pPr>
        <w:pStyle w:val="BodyTextNext"/>
        <w:jc w:val="center"/>
      </w:pPr>
      <w:r>
        <w:t xml:space="preserve">Table 1: </w:t>
      </w:r>
      <w:r w:rsidRPr="00726FD5">
        <w:rPr>
          <w:i/>
        </w:rPr>
        <w:t>Adding Pre-emphasis Filter</w:t>
      </w:r>
    </w:p>
    <w:tbl>
      <w:tblPr>
        <w:tblStyle w:val="PlainTable23"/>
        <w:tblW w:w="0" w:type="auto"/>
        <w:tblInd w:w="108" w:type="dxa"/>
        <w:tblLook w:val="04A0" w:firstRow="1" w:lastRow="0" w:firstColumn="1" w:lastColumn="0" w:noHBand="0" w:noVBand="1"/>
      </w:tblPr>
      <w:tblGrid>
        <w:gridCol w:w="1080"/>
        <w:gridCol w:w="990"/>
        <w:gridCol w:w="990"/>
        <w:gridCol w:w="1440"/>
      </w:tblGrid>
      <w:tr w:rsidR="00F268EC" w14:paraId="2EC0E793" w14:textId="77777777" w:rsidTr="005610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Borders>
              <w:top w:val="single" w:sz="4" w:space="0" w:color="7F7F7F"/>
              <w:left w:val="nil"/>
              <w:right w:val="nil"/>
            </w:tcBorders>
          </w:tcPr>
          <w:p w14:paraId="12EC76AD" w14:textId="77777777" w:rsidR="00F268EC" w:rsidRDefault="00F268EC" w:rsidP="00561015">
            <w:pPr>
              <w:pStyle w:val="NoSpacing"/>
              <w:rPr>
                <w:rFonts w:ascii="Times New Roman" w:hAnsi="Times New Roman"/>
                <w:sz w:val="16"/>
                <w:szCs w:val="18"/>
              </w:rPr>
            </w:pPr>
          </w:p>
        </w:tc>
        <w:tc>
          <w:tcPr>
            <w:tcW w:w="990" w:type="dxa"/>
            <w:tcBorders>
              <w:top w:val="single" w:sz="4" w:space="0" w:color="7F7F7F"/>
              <w:left w:val="nil"/>
              <w:right w:val="nil"/>
            </w:tcBorders>
            <w:hideMark/>
          </w:tcPr>
          <w:p w14:paraId="14917CFA" w14:textId="77777777" w:rsidR="00F268EC" w:rsidRDefault="00F268EC" w:rsidP="0056101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Read</w:t>
            </w:r>
          </w:p>
        </w:tc>
        <w:tc>
          <w:tcPr>
            <w:tcW w:w="990" w:type="dxa"/>
            <w:tcBorders>
              <w:top w:val="single" w:sz="4" w:space="0" w:color="7F7F7F"/>
              <w:left w:val="nil"/>
              <w:right w:val="nil"/>
            </w:tcBorders>
            <w:hideMark/>
          </w:tcPr>
          <w:p w14:paraId="2C744A27" w14:textId="77777777" w:rsidR="00F268EC" w:rsidRDefault="00F268EC" w:rsidP="0056101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Phone</w:t>
            </w:r>
          </w:p>
        </w:tc>
        <w:tc>
          <w:tcPr>
            <w:tcW w:w="1440" w:type="dxa"/>
            <w:tcBorders>
              <w:top w:val="single" w:sz="4" w:space="0" w:color="7F7F7F"/>
              <w:left w:val="nil"/>
              <w:right w:val="nil"/>
            </w:tcBorders>
            <w:hideMark/>
          </w:tcPr>
          <w:p w14:paraId="044D9104" w14:textId="77777777" w:rsidR="00F268EC" w:rsidRDefault="00F268EC" w:rsidP="0056101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Mismatch</w:t>
            </w:r>
          </w:p>
        </w:tc>
      </w:tr>
      <w:tr w:rsidR="00F268EC" w14:paraId="61741643" w14:textId="77777777" w:rsidTr="005610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Borders>
              <w:left w:val="nil"/>
              <w:right w:val="nil"/>
            </w:tcBorders>
            <w:hideMark/>
          </w:tcPr>
          <w:p w14:paraId="3980B0D1" w14:textId="77777777" w:rsidR="00F268EC" w:rsidRDefault="00F268EC" w:rsidP="00561015">
            <w:pPr>
              <w:pStyle w:val="NoSpacing"/>
              <w:rPr>
                <w:rFonts w:ascii="Times New Roman" w:hAnsi="Times New Roman"/>
                <w:sz w:val="16"/>
                <w:szCs w:val="18"/>
              </w:rPr>
            </w:pPr>
            <w:r>
              <w:rPr>
                <w:rFonts w:ascii="Times New Roman" w:hAnsi="Times New Roman"/>
                <w:sz w:val="16"/>
                <w:szCs w:val="18"/>
              </w:rPr>
              <w:t>Train Read</w:t>
            </w:r>
          </w:p>
        </w:tc>
        <w:tc>
          <w:tcPr>
            <w:tcW w:w="990" w:type="dxa"/>
            <w:tcBorders>
              <w:left w:val="nil"/>
              <w:right w:val="nil"/>
            </w:tcBorders>
          </w:tcPr>
          <w:p w14:paraId="190C2788" w14:textId="01CE4202" w:rsidR="00F268EC" w:rsidRDefault="00F268EC"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2.22%</w:t>
            </w:r>
          </w:p>
        </w:tc>
        <w:tc>
          <w:tcPr>
            <w:tcW w:w="990" w:type="dxa"/>
            <w:tcBorders>
              <w:left w:val="nil"/>
              <w:right w:val="nil"/>
            </w:tcBorders>
          </w:tcPr>
          <w:p w14:paraId="02554B93" w14:textId="4C7A987C" w:rsidR="00F268EC" w:rsidRDefault="00D71F2F"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w:t>
            </w:r>
            <w:r w:rsidR="00F268EC">
              <w:rPr>
                <w:rFonts w:ascii="Times New Roman" w:hAnsi="Times New Roman"/>
                <w:sz w:val="16"/>
                <w:szCs w:val="18"/>
              </w:rPr>
              <w:t>0%</w:t>
            </w:r>
          </w:p>
        </w:tc>
        <w:tc>
          <w:tcPr>
            <w:tcW w:w="1440" w:type="dxa"/>
            <w:tcBorders>
              <w:left w:val="nil"/>
              <w:right w:val="nil"/>
            </w:tcBorders>
          </w:tcPr>
          <w:p w14:paraId="1D40FE9A" w14:textId="5C78EDD3" w:rsidR="00F268EC" w:rsidRDefault="00D71F2F"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74%</w:t>
            </w:r>
          </w:p>
        </w:tc>
      </w:tr>
      <w:tr w:rsidR="00F268EC" w14:paraId="2D17AF1A" w14:textId="77777777" w:rsidTr="00561015">
        <w:tc>
          <w:tcPr>
            <w:cnfStyle w:val="001000000000" w:firstRow="0" w:lastRow="0" w:firstColumn="1" w:lastColumn="0" w:oddVBand="0" w:evenVBand="0" w:oddHBand="0" w:evenHBand="0" w:firstRowFirstColumn="0" w:firstRowLastColumn="0" w:lastRowFirstColumn="0" w:lastRowLastColumn="0"/>
            <w:tcW w:w="1080" w:type="dxa"/>
            <w:tcBorders>
              <w:top w:val="nil"/>
              <w:left w:val="nil"/>
              <w:bottom w:val="single" w:sz="4" w:space="0" w:color="7F7F7F"/>
              <w:right w:val="nil"/>
            </w:tcBorders>
            <w:hideMark/>
          </w:tcPr>
          <w:p w14:paraId="3D8701A6" w14:textId="77777777" w:rsidR="00F268EC" w:rsidRDefault="00F268EC" w:rsidP="00561015">
            <w:pPr>
              <w:pStyle w:val="NoSpacing"/>
              <w:rPr>
                <w:rFonts w:ascii="Times New Roman" w:hAnsi="Times New Roman"/>
                <w:sz w:val="16"/>
                <w:szCs w:val="18"/>
              </w:rPr>
            </w:pPr>
            <w:r>
              <w:rPr>
                <w:rFonts w:ascii="Times New Roman" w:hAnsi="Times New Roman"/>
                <w:sz w:val="16"/>
                <w:szCs w:val="18"/>
              </w:rPr>
              <w:t>Train Phone</w:t>
            </w:r>
          </w:p>
        </w:tc>
        <w:tc>
          <w:tcPr>
            <w:tcW w:w="990" w:type="dxa"/>
            <w:tcBorders>
              <w:top w:val="nil"/>
              <w:left w:val="nil"/>
              <w:bottom w:val="single" w:sz="4" w:space="0" w:color="7F7F7F"/>
              <w:right w:val="nil"/>
            </w:tcBorders>
          </w:tcPr>
          <w:p w14:paraId="7F571A10" w14:textId="6DA18D46" w:rsidR="00F268EC" w:rsidRDefault="00D71F2F" w:rsidP="00561015">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6</w:t>
            </w:r>
            <w:r w:rsidR="00F268EC">
              <w:rPr>
                <w:rFonts w:ascii="Times New Roman" w:hAnsi="Times New Roman"/>
                <w:sz w:val="16"/>
                <w:szCs w:val="18"/>
              </w:rPr>
              <w:t>%</w:t>
            </w:r>
          </w:p>
        </w:tc>
        <w:tc>
          <w:tcPr>
            <w:tcW w:w="990" w:type="dxa"/>
            <w:tcBorders>
              <w:top w:val="nil"/>
              <w:left w:val="nil"/>
              <w:bottom w:val="single" w:sz="4" w:space="0" w:color="7F7F7F"/>
              <w:right w:val="nil"/>
            </w:tcBorders>
          </w:tcPr>
          <w:p w14:paraId="4B8FD312" w14:textId="1D97A940" w:rsidR="00F268EC" w:rsidRDefault="00561015" w:rsidP="00561015">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w:t>
            </w:r>
            <w:r w:rsidR="00D71F2F">
              <w:rPr>
                <w:rFonts w:ascii="Times New Roman" w:hAnsi="Times New Roman"/>
                <w:sz w:val="16"/>
                <w:szCs w:val="18"/>
              </w:rPr>
              <w:t>2.98%</w:t>
            </w:r>
          </w:p>
        </w:tc>
        <w:tc>
          <w:tcPr>
            <w:tcW w:w="1440" w:type="dxa"/>
            <w:tcBorders>
              <w:top w:val="nil"/>
              <w:left w:val="nil"/>
              <w:bottom w:val="single" w:sz="4" w:space="0" w:color="7F7F7F"/>
              <w:right w:val="nil"/>
            </w:tcBorders>
          </w:tcPr>
          <w:p w14:paraId="67A12BBC" w14:textId="2648A8A5" w:rsidR="00F268EC" w:rsidRDefault="00D71F2F" w:rsidP="00561015">
            <w:pPr>
              <w:pStyle w:val="NoSpacing"/>
              <w:keepNext/>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0%</w:t>
            </w:r>
          </w:p>
        </w:tc>
      </w:tr>
    </w:tbl>
    <w:p w14:paraId="11306D14" w14:textId="0A98746E" w:rsidR="00EB376E" w:rsidRPr="0033735D" w:rsidRDefault="007B1AC4" w:rsidP="00EB376E">
      <w:pPr>
        <w:pStyle w:val="Heading2"/>
      </w:pPr>
      <w:r>
        <w:t xml:space="preserve">MFCC </w:t>
      </w:r>
      <w:r w:rsidR="00F93251">
        <w:t>Feature Extraction</w:t>
      </w:r>
    </w:p>
    <w:p w14:paraId="739FE3E1" w14:textId="7451F130" w:rsidR="00C24B30" w:rsidRDefault="007B1AC4" w:rsidP="00C24B30">
      <w:pPr>
        <w:pStyle w:val="BodyText"/>
      </w:pPr>
      <w:r>
        <w:t xml:space="preserve">This section describes the technique </w:t>
      </w:r>
      <w:r w:rsidR="00726FD5">
        <w:t>and reasoning behind</w:t>
      </w:r>
      <w:r>
        <w:t xml:space="preserve"> extracting the </w:t>
      </w:r>
      <w:r w:rsidR="00C24B30">
        <w:t>Mel-Frequency Cepstral C</w:t>
      </w:r>
      <w:r>
        <w:t xml:space="preserve">oefficients </w:t>
      </w:r>
      <w:r w:rsidR="00C24B30">
        <w:t xml:space="preserve">(MFCCs) </w:t>
      </w:r>
      <w:r>
        <w:t xml:space="preserve">from each audio sample </w:t>
      </w:r>
      <w:r w:rsidR="00726FD5">
        <w:t xml:space="preserve">to </w:t>
      </w:r>
      <w:r>
        <w:t xml:space="preserve">form the feature vector used as the input to the classifier. </w:t>
      </w:r>
      <w:r w:rsidR="00C24B30">
        <w:t xml:space="preserve">The linear time invariant (LTI) model of speech production presented below in Figure </w:t>
      </w:r>
      <w:ins w:id="57" w:author="David Rosenwasser" w:date="2019-03-16T22:24:00Z">
        <w:r w:rsidR="00DA2295">
          <w:t>2</w:t>
        </w:r>
      </w:ins>
      <w:del w:id="58" w:author="David Rosenwasser" w:date="2019-03-16T22:24:00Z">
        <w:r w:rsidR="00C24B30" w:rsidDel="00DA2295">
          <w:delText>1</w:delText>
        </w:r>
      </w:del>
      <w:r w:rsidR="00C24B30">
        <w:t xml:space="preserve">. </w:t>
      </w:r>
    </w:p>
    <w:p w14:paraId="57F61B29" w14:textId="77777777" w:rsidR="00C24B30" w:rsidRPr="00F35D82" w:rsidRDefault="00C24B30" w:rsidP="00C24B30">
      <w:pPr>
        <w:pStyle w:val="BodyTextNext"/>
      </w:pPr>
    </w:p>
    <w:p w14:paraId="177CC771" w14:textId="77777777" w:rsidR="00C24B30" w:rsidRDefault="00C24B30" w:rsidP="00C24B30">
      <w:pPr>
        <w:pStyle w:val="BodyText"/>
      </w:pPr>
      <w:r>
        <w:rPr>
          <w:noProof/>
        </w:rPr>
        <mc:AlternateContent>
          <mc:Choice Requires="wpg">
            <w:drawing>
              <wp:inline distT="0" distB="0" distL="0" distR="0" wp14:anchorId="66DF22AA" wp14:editId="1941CF3E">
                <wp:extent cx="2849880" cy="367665"/>
                <wp:effectExtent l="0" t="0" r="7620" b="13335"/>
                <wp:docPr id="2" name="Group 2"/>
                <wp:cNvGraphicFramePr/>
                <a:graphic xmlns:a="http://schemas.openxmlformats.org/drawingml/2006/main">
                  <a:graphicData uri="http://schemas.microsoft.com/office/word/2010/wordprocessingGroup">
                    <wpg:wgp>
                      <wpg:cNvGrpSpPr/>
                      <wpg:grpSpPr>
                        <a:xfrm>
                          <a:off x="0" y="0"/>
                          <a:ext cx="2849880" cy="367665"/>
                          <a:chOff x="0" y="0"/>
                          <a:chExt cx="2850070" cy="368135"/>
                        </a:xfrm>
                      </wpg:grpSpPr>
                      <wps:wsp>
                        <wps:cNvPr id="3" name="Text Box 3"/>
                        <wps:cNvSpPr txBox="1"/>
                        <wps:spPr>
                          <a:xfrm>
                            <a:off x="0" y="71252"/>
                            <a:ext cx="575953" cy="20781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269966" w14:textId="77777777" w:rsidR="00DA2295" w:rsidRPr="00B27589" w:rsidRDefault="00DA2295" w:rsidP="00C24B30">
                              <w:pPr>
                                <w:rPr>
                                  <w:sz w:val="16"/>
                                </w:rPr>
                              </w:pPr>
                              <w:r w:rsidRPr="00B27589">
                                <w:rPr>
                                  <w:sz w:val="16"/>
                                </w:rPr>
                                <w:t>Sour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 name="Text Box 4"/>
                        <wps:cNvSpPr txBox="1"/>
                        <wps:spPr>
                          <a:xfrm>
                            <a:off x="575953" y="0"/>
                            <a:ext cx="659081" cy="3681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038D199" w14:textId="77777777" w:rsidR="00DA2295" w:rsidRPr="00B27589" w:rsidRDefault="00DA2295" w:rsidP="00C24B30">
                              <w:pPr>
                                <w:jc w:val="center"/>
                                <w:rPr>
                                  <w:sz w:val="16"/>
                                </w:rPr>
                              </w:pPr>
                              <w:r w:rsidRPr="00B27589">
                                <w:rPr>
                                  <w:sz w:val="16"/>
                                </w:rPr>
                                <w:t>Transfer Fun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Text Box 5"/>
                        <wps:cNvSpPr txBox="1"/>
                        <wps:spPr>
                          <a:xfrm>
                            <a:off x="1430977" y="0"/>
                            <a:ext cx="659081" cy="3681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E9069F8" w14:textId="77777777" w:rsidR="00DA2295" w:rsidRPr="00B27589" w:rsidRDefault="00DA2295" w:rsidP="00C24B30">
                              <w:pPr>
                                <w:jc w:val="center"/>
                                <w:rPr>
                                  <w:sz w:val="16"/>
                                </w:rPr>
                              </w:pPr>
                              <w:r>
                                <w:rPr>
                                  <w:sz w:val="16"/>
                                </w:rPr>
                                <w:t>Rad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Text Box 6"/>
                        <wps:cNvSpPr txBox="1"/>
                        <wps:spPr>
                          <a:xfrm>
                            <a:off x="2274125" y="71252"/>
                            <a:ext cx="575945" cy="2076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B22BC9B" w14:textId="77777777" w:rsidR="00DA2295" w:rsidRPr="00B27589" w:rsidRDefault="00DA2295" w:rsidP="00C24B30">
                              <w:pPr>
                                <w:rPr>
                                  <w:sz w:val="16"/>
                                </w:rPr>
                              </w:pPr>
                              <w:r>
                                <w:rPr>
                                  <w:sz w:val="16"/>
                                </w:rPr>
                                <w:t>Sou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Straight Arrow Connector 7"/>
                        <wps:cNvCnPr/>
                        <wps:spPr>
                          <a:xfrm>
                            <a:off x="415637" y="184067"/>
                            <a:ext cx="160308"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8" name="Straight Arrow Connector 8"/>
                        <wps:cNvCnPr/>
                        <wps:spPr>
                          <a:xfrm>
                            <a:off x="1229096" y="190005"/>
                            <a:ext cx="201881"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9" name="Straight Arrow Connector 9"/>
                        <wps:cNvCnPr/>
                        <wps:spPr>
                          <a:xfrm>
                            <a:off x="2084120" y="190005"/>
                            <a:ext cx="243444"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id="Group 2" o:spid="_x0000_s1034" style="width:224.4pt;height:28.95pt;mso-position-horizontal-relative:char;mso-position-vertical-relative:line" coordsize="28500,36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">
                <v:shape id="Text Box 3" o:spid="_x0000_s1035" type="#_x0000_t202" style="position:absolute;top:712;width:5759;height:2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iflcUA&#10;AADaAAAADwAAAGRycy9kb3ducmV2LnhtbESPT2vCQBTE70K/w/IKXqRuNPQPqauIqBVvNdrS2yP7&#10;mgSzb0N2TdJv7xYEj8PM/IaZLXpTiZYaV1pWMBlHIIgzq0vOFRzTzdMbCOeRNVaWScEfOVjMHwYz&#10;TLTt+JPag89FgLBLUEHhfZ1I6bKCDLqxrYmD92sbgz7IJpe6wS7ATSWnUfQiDZYcFgqsaVVQdj5c&#10;jIKfUf69d/321MXPcb3+aNPXL50qNXzsl+8gPPX+Hr61d1pBDP9Xwg2Q8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VxQAAANoAAAAPAAAAAAAAAAAAAAAAAJgCAABkcnMv&#10;ZG93bnJldi54bWxQSwUGAAAAAAQABAD1AAAAigMAAAAA&#10;" fillcolor="white [3201]" stroked="f" strokeweight=".5pt">
                  <v:textbox>
                    <w:txbxContent>
                      <w:p w14:paraId="27269966" w14:textId="77777777" w:rsidR="00DA2295" w:rsidRPr="00B27589" w:rsidRDefault="00DA2295" w:rsidP="00C24B30">
                        <w:pPr>
                          <w:rPr>
                            <w:sz w:val="16"/>
                          </w:rPr>
                        </w:pPr>
                        <w:r w:rsidRPr="00B27589">
                          <w:rPr>
                            <w:sz w:val="16"/>
                          </w:rPr>
                          <w:t>Source</w:t>
                        </w:r>
                      </w:p>
                    </w:txbxContent>
                  </v:textbox>
                </v:shape>
                <v:shape id="Text Box 4" o:spid="_x0000_s1036" type="#_x0000_t202" style="position:absolute;left:5759;width:6591;height:3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2FHcEA&#10;AADaAAAADwAAAGRycy9kb3ducmV2LnhtbESPQWsCMRSE74X+h/AKvdVsS5F1NYotthQ8VcXzY/NM&#10;gpuXJUnX7b9vBKHHYWa+YRar0XdioJhcYAXPkwoEcRu0Y6PgsP94qkGkjKyxC0wKfinBanl/t8BG&#10;hwt/07DLRhQIpwYV2Jz7RsrUWvKYJqEnLt4pRI+5yGikjngpcN/Jl6qaSo+Oy4LFnt4ttefdj1ew&#10;eTMz09YY7abWzg3j8bQ1n0o9PozrOYhMY/4P39pfWsErXK+UG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q9hR3BAAAA2gAAAA8AAAAAAAAAAAAAAAAAmAIAAGRycy9kb3du&#10;cmV2LnhtbFBLBQYAAAAABAAEAPUAAACGAwAAAAA=&#10;" fillcolor="white [3201]" strokeweight=".5pt">
                  <v:textbox>
                    <w:txbxContent>
                      <w:p w14:paraId="0038D199" w14:textId="77777777" w:rsidR="00DA2295" w:rsidRPr="00B27589" w:rsidRDefault="00DA2295" w:rsidP="00C24B30">
                        <w:pPr>
                          <w:jc w:val="center"/>
                          <w:rPr>
                            <w:sz w:val="16"/>
                          </w:rPr>
                        </w:pPr>
                        <w:r w:rsidRPr="00B27589">
                          <w:rPr>
                            <w:sz w:val="16"/>
                          </w:rPr>
                          <w:t>Transfer Function</w:t>
                        </w:r>
                      </w:p>
                    </w:txbxContent>
                  </v:textbox>
                </v:shape>
                <v:shape id="Text Box 5" o:spid="_x0000_s1037" type="#_x0000_t202" style="position:absolute;left:14309;width:6591;height:3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EghsEA&#10;AADaAAAADwAAAGRycy9kb3ducmV2LnhtbESPQWsCMRSE74X+h/AKvdVsC5V1NYotthQ8VcXzY/NM&#10;gpuXJUnX7b9vBKHHYWa+YRar0XdioJhcYAXPkwoEcRu0Y6PgsP94qkGkjKyxC0wKfinBanl/t8BG&#10;hwt/07DLRhQIpwYV2Jz7RsrUWvKYJqEnLt4pRI+5yGikjngpcN/Jl6qaSo+Oy4LFnt4ttefdj1ew&#10;eTMz09YY7abWzg3j8bQ1n0o9PozrOYhMY/4P39pfWsErXK+UG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xIIbBAAAA2gAAAA8AAAAAAAAAAAAAAAAAmAIAAGRycy9kb3du&#10;cmV2LnhtbFBLBQYAAAAABAAEAPUAAACGAwAAAAA=&#10;" fillcolor="white [3201]" strokeweight=".5pt">
                  <v:textbox>
                    <w:txbxContent>
                      <w:p w14:paraId="4E9069F8" w14:textId="77777777" w:rsidR="00DA2295" w:rsidRPr="00B27589" w:rsidRDefault="00DA2295" w:rsidP="00C24B30">
                        <w:pPr>
                          <w:jc w:val="center"/>
                          <w:rPr>
                            <w:sz w:val="16"/>
                          </w:rPr>
                        </w:pPr>
                        <w:r>
                          <w:rPr>
                            <w:sz w:val="16"/>
                          </w:rPr>
                          <w:t>Radiation</w:t>
                        </w:r>
                      </w:p>
                    </w:txbxContent>
                  </v:textbox>
                </v:shape>
                <v:shape id="Text Box 6" o:spid="_x0000_s1038" type="#_x0000_t202" style="position:absolute;left:22741;top:712;width:5759;height:2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88DcUA&#10;AADaAAAADwAAAGRycy9kb3ducmV2LnhtbESPQWvCQBSE7wX/w/IEL6VuqlRLdJUi2hZvJq3i7ZF9&#10;JsHs25Bdk/TfdwsFj8PMfMMs172pREuNKy0reB5HIIgzq0vOFXylu6dXEM4ja6wsk4IfcrBeDR6W&#10;GGvb8YHaxOciQNjFqKDwvo6ldFlBBt3Y1sTBu9jGoA+yyaVusAtwU8lJFM2kwZLDQoE1bQrKrsnN&#10;KDg/5qe969+/u+nLtN5+tOn8qFOlRsP+bQHCU+/v4f/2p1Ywg78r4Qb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jzwNxQAAANoAAAAPAAAAAAAAAAAAAAAAAJgCAABkcnMv&#10;ZG93bnJldi54bWxQSwUGAAAAAAQABAD1AAAAigMAAAAA&#10;" fillcolor="white [3201]" stroked="f" strokeweight=".5pt">
                  <v:textbox>
                    <w:txbxContent>
                      <w:p w14:paraId="0B22BC9B" w14:textId="77777777" w:rsidR="00DA2295" w:rsidRPr="00B27589" w:rsidRDefault="00DA2295" w:rsidP="00C24B30">
                        <w:pPr>
                          <w:rPr>
                            <w:sz w:val="16"/>
                          </w:rPr>
                        </w:pPr>
                        <w:r>
                          <w:rPr>
                            <w:sz w:val="16"/>
                          </w:rPr>
                          <w:t>Sound</w:t>
                        </w:r>
                      </w:p>
                    </w:txbxContent>
                  </v:textbox>
                </v:shape>
                <v:shape id="Straight Arrow Connector 7" o:spid="_x0000_s1039" type="#_x0000_t32" style="position:absolute;left:4156;top:1840;width:160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4lVL8AAADaAAAADwAAAGRycy9kb3ducmV2LnhtbESP3YrCMBSE7wXfIRxhb0RTZVGpRhFh&#10;oXu56gMcmmNTbE5Kkv7s25uFBS+HmfmGOZxG24iefKgdK1gtMxDEpdM1Vwrut6/FDkSIyBobx6Tg&#10;lwKcjtPJAXPtBv6h/horkSAcclRgYmxzKUNpyGJYupY4eQ/nLcYkfSW1xyHBbSPXWbaRFmtOCwZb&#10;uhgqn9fOKnA9m+/PuY1P2ZW3M3bFZfCFUh+z8bwHEWmM7/B/u9AKtvB3Jd0AeXw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s4lVL8AAADaAAAADwAAAAAAAAAAAAAAAACh&#10;AgAAZHJzL2Rvd25yZXYueG1sUEsFBgAAAAAEAAQA+QAAAI0DAAAAAA==&#10;" strokecolor="black [3040]">
                  <v:stroke endarrow="block"/>
                </v:shape>
                <v:shape id="Straight Arrow Connector 8" o:spid="_x0000_s1040" type="#_x0000_t32" style="position:absolute;left:12290;top:1900;width:20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GxJrwAAADaAAAADwAAAGRycy9kb3ducmV2LnhtbERPy4rCMBTdC/MP4Q64GTQdEZGOqYgw&#10;UJc+PuDSXJvS5qYk6WP+3iwGXB7O+3CcbSdG8qFxrOB7nYEgrpxuuFbwuP+u9iBCRNbYOSYFfxTg&#10;WHwsDphrN/GVxlusRQrhkKMCE2OfSxkqQxbD2vXEiXs6bzEm6GupPU4p3HZyk2U7abHh1GCwp7Oh&#10;qr0NVoEb2Vy2Xza2cqjuJxzK8+RLpZaf8+kHRKQ5vsX/7lIrSFvTlXQDZPEC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91GxJrwAAADaAAAADwAAAAAAAAAAAAAAAAChAgAA&#10;ZHJzL2Rvd25yZXYueG1sUEsFBgAAAAAEAAQA+QAAAIoDAAAAAA==&#10;" strokecolor="black [3040]">
                  <v:stroke endarrow="block"/>
                </v:shape>
                <v:shape id="Straight Arrow Connector 9" o:spid="_x0000_s1041" type="#_x0000_t32" style="position:absolute;left:20841;top:1900;width:24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0Uvb8AAADaAAAADwAAAGRycy9kb3ducmV2LnhtbESP3YrCMBSE7wXfIRxhb0RTZRGtRhFh&#10;oXu56gMcmmNTbE5Kkv7s25uFBS+HmfmGOZxG24iefKgdK1gtMxDEpdM1Vwrut6/FFkSIyBobx6Tg&#10;lwKcjtPJAXPtBv6h/horkSAcclRgYmxzKUNpyGJYupY4eQ/nLcYkfSW1xyHBbSPXWbaRFmtOCwZb&#10;uhgqn9fOKnA9m+/PuY1P2ZW3M3bFZfCFUh+z8bwHEWmM7/B/u9AKdvB3Jd0AeXw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B0Uvb8AAADaAAAADwAAAAAAAAAAAAAAAACh&#10;AgAAZHJzL2Rvd25yZXYueG1sUEsFBgAAAAAEAAQA+QAAAI0DAAAAAA==&#10;" strokecolor="black [3040]">
                  <v:stroke endarrow="block"/>
                </v:shape>
                <w10:anchorlock/>
              </v:group>
            </w:pict>
          </mc:Fallback>
        </mc:AlternateContent>
      </w:r>
    </w:p>
    <w:p w14:paraId="28FC01D5" w14:textId="069EAAB6" w:rsidR="00C24B30" w:rsidRDefault="00C24B30" w:rsidP="00C24B30">
      <w:pPr>
        <w:pStyle w:val="BodyTextNext"/>
        <w:ind w:firstLine="0"/>
        <w:jc w:val="center"/>
        <w:rPr>
          <w:i/>
        </w:rPr>
      </w:pPr>
      <w:r>
        <w:t xml:space="preserve">Figure </w:t>
      </w:r>
      <w:ins w:id="59" w:author="David Rosenwasser" w:date="2019-03-16T22:24:00Z">
        <w:r w:rsidR="00DA2295">
          <w:t>2</w:t>
        </w:r>
      </w:ins>
      <w:del w:id="60" w:author="David Rosenwasser" w:date="2019-03-16T22:24:00Z">
        <w:r w:rsidDel="00DA2295">
          <w:delText>1</w:delText>
        </w:r>
      </w:del>
      <w:r>
        <w:t xml:space="preserve">: </w:t>
      </w:r>
      <w:r w:rsidRPr="00F35D82">
        <w:rPr>
          <w:i/>
        </w:rPr>
        <w:t>LTI Model of Speech Production</w:t>
      </w:r>
    </w:p>
    <w:p w14:paraId="56F214F2" w14:textId="77777777" w:rsidR="00C24B30" w:rsidRDefault="00C24B30" w:rsidP="00C24B30">
      <w:pPr>
        <w:pStyle w:val="BodyTextNext"/>
        <w:ind w:firstLine="0"/>
        <w:jc w:val="center"/>
        <w:rPr>
          <w:i/>
        </w:rPr>
      </w:pPr>
    </w:p>
    <w:p w14:paraId="24E3EC6F" w14:textId="2E5D153E" w:rsidR="00C24B30" w:rsidRDefault="00C24B30" w:rsidP="00C24B30">
      <w:pPr>
        <w:pStyle w:val="BodyText"/>
      </w:pPr>
      <w:r>
        <w:t xml:space="preserve">The cepstral domain is extraordinarily valuable for speech and speaker recognition due to its ability to separate the source, transfer function, and radiation effects of the speech signal being produced. We are interested in capturing the transfer function </w:t>
      </w:r>
      <w:r w:rsidR="00726FD5">
        <w:t xml:space="preserve">information in the MFCC </w:t>
      </w:r>
      <w:r>
        <w:t xml:space="preserve">because </w:t>
      </w:r>
      <w:r w:rsidR="00726FD5">
        <w:t>the transfer function</w:t>
      </w:r>
      <w:r>
        <w:t xml:space="preserve"> contains a representation of the vocal tract and the vocal tract is representative of the uniqueness of the speaker</w:t>
      </w:r>
      <w:r w:rsidR="00726FD5">
        <w:t xml:space="preserve"> [</w:t>
      </w:r>
      <w:ins w:id="61" w:author="David Rosenwasser" w:date="2019-03-16T22:27:00Z">
        <w:r w:rsidR="00DA2295">
          <w:t>3</w:t>
        </w:r>
      </w:ins>
      <w:del w:id="62" w:author="David Rosenwasser" w:date="2019-03-16T22:27:00Z">
        <w:r w:rsidR="00726FD5" w:rsidDel="00DA2295">
          <w:delText>2</w:delText>
        </w:r>
      </w:del>
      <w:r w:rsidR="00726FD5">
        <w:t>][</w:t>
      </w:r>
      <w:ins w:id="63" w:author="David Rosenwasser" w:date="2019-03-16T22:27:00Z">
        <w:r w:rsidR="00DA2295">
          <w:t>4</w:t>
        </w:r>
      </w:ins>
      <w:del w:id="64" w:author="David Rosenwasser" w:date="2019-03-16T22:27:00Z">
        <w:r w:rsidR="00726FD5" w:rsidDel="00DA2295">
          <w:delText>3</w:delText>
        </w:r>
      </w:del>
      <w:r w:rsidR="00726FD5">
        <w:t>]</w:t>
      </w:r>
      <w:r>
        <w:t>.</w:t>
      </w:r>
      <w:r w:rsidR="00726FD5">
        <w:t xml:space="preserve"> In addition, the use of MFCCs has become firmly established as an excellent feature vector for speech and speaker recognition problems. Thus, this </w:t>
      </w:r>
      <w:r>
        <w:t xml:space="preserve">paper </w:t>
      </w:r>
      <w:r w:rsidR="00726FD5">
        <w:t>will use MFCCs</w:t>
      </w:r>
      <w:r>
        <w:t xml:space="preserve"> to obtain a representation of the transfer function of the speech signal under analysis</w:t>
      </w:r>
      <w:r w:rsidR="00726FD5">
        <w:t xml:space="preserve"> to use for speaker recognition. </w:t>
      </w:r>
    </w:p>
    <w:p w14:paraId="61CA6448" w14:textId="02799BFA" w:rsidR="004C1E7E" w:rsidRDefault="004C1E7E" w:rsidP="00726FD5">
      <w:pPr>
        <w:pStyle w:val="BodyText"/>
        <w:ind w:firstLine="284"/>
      </w:pPr>
      <w:r>
        <w:t>Equation (</w:t>
      </w:r>
      <w:ins w:id="65" w:author="David Rosenwasser" w:date="2019-03-16T22:27:00Z">
        <w:r w:rsidR="00DA2295">
          <w:t>1</w:t>
        </w:r>
      </w:ins>
      <w:del w:id="66" w:author="David Rosenwasser" w:date="2019-03-16T22:27:00Z">
        <w:r w:rsidDel="00DA2295">
          <w:delText>2</w:delText>
        </w:r>
      </w:del>
      <w:r>
        <w:t xml:space="preserve">) describes the </w:t>
      </w:r>
      <w:r w:rsidR="006E1BAA">
        <w:t xml:space="preserve">equation </w:t>
      </w:r>
      <w:r>
        <w:t xml:space="preserve">for obtaining the MFCC. </w:t>
      </w:r>
    </w:p>
    <w:p w14:paraId="6BF535C6" w14:textId="77777777" w:rsidR="004C1E7E" w:rsidRPr="004C1E7E" w:rsidRDefault="004C1E7E" w:rsidP="004C1E7E">
      <w:pPr>
        <w:pStyle w:val="BodyTextNext"/>
      </w:pPr>
    </w:p>
    <w:p w14:paraId="79BD3DB5" w14:textId="4404AD50" w:rsidR="004C1E7E" w:rsidRPr="00D0215C" w:rsidRDefault="004C1E7E" w:rsidP="004C1E7E">
      <w:pPr>
        <w:pStyle w:val="BodyTextNext"/>
      </w:pPr>
      <m:oMathPara>
        <m:oMath>
          <m:r>
            <w:rPr>
              <w:rFonts w:ascii="Cambria Math" w:hAnsi="Cambria Math"/>
            </w:rPr>
            <m:t xml:space="preserve">                  </m:t>
          </m:r>
          <m:acc>
            <m:accPr>
              <m:ctrlPr>
                <w:rPr>
                  <w:rFonts w:ascii="Cambria Math" w:hAnsi="Cambria Math"/>
                  <w:i/>
                </w:rPr>
              </m:ctrlPr>
            </m:accPr>
            <m:e>
              <m:r>
                <w:rPr>
                  <w:rFonts w:ascii="Cambria Math" w:hAnsi="Cambria Math"/>
                </w:rPr>
                <m:t>c</m:t>
              </m:r>
            </m:e>
          </m:acc>
          <m:d>
            <m:dPr>
              <m:ctrlPr>
                <w:rPr>
                  <w:rFonts w:ascii="Cambria Math" w:hAnsi="Cambria Math"/>
                  <w:i/>
                </w:rPr>
              </m:ctrlPr>
            </m:dPr>
            <m:e>
              <m:r>
                <w:rPr>
                  <w:rFonts w:ascii="Cambria Math" w:hAnsi="Cambria Math"/>
                </w:rPr>
                <m:t>n</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d>
                <m:dPr>
                  <m:ctrlPr>
                    <w:rPr>
                      <w:rFonts w:ascii="Cambria Math" w:hAnsi="Cambria Math"/>
                      <w:i/>
                    </w:rPr>
                  </m:ctrlPr>
                </m:dPr>
                <m:e>
                  <m:r>
                    <w:rPr>
                      <w:rFonts w:ascii="Cambria Math" w:hAnsi="Cambria Math"/>
                    </w:rPr>
                    <m:t>log</m:t>
                  </m:r>
                  <m:sSub>
                    <m:sSubPr>
                      <m:ctrlPr>
                        <w:rPr>
                          <w:rFonts w:ascii="Cambria Math" w:hAnsi="Cambria Math"/>
                          <w:i/>
                        </w:rPr>
                      </m:ctrlPr>
                    </m:sSubPr>
                    <m:e>
                      <m:acc>
                        <m:accPr>
                          <m:chr m:val="̃"/>
                          <m:ctrlPr>
                            <w:rPr>
                              <w:rFonts w:ascii="Cambria Math" w:hAnsi="Cambria Math"/>
                              <w:i/>
                            </w:rPr>
                          </m:ctrlPr>
                        </m:accPr>
                        <m:e>
                          <m:r>
                            <w:rPr>
                              <w:rFonts w:ascii="Cambria Math" w:hAnsi="Cambria Math"/>
                            </w:rPr>
                            <m:t>S</m:t>
                          </m:r>
                        </m:e>
                      </m:acc>
                    </m:e>
                    <m:sub>
                      <m:r>
                        <w:rPr>
                          <w:rFonts w:ascii="Cambria Math" w:hAnsi="Cambria Math"/>
                        </w:rPr>
                        <m:t>k</m:t>
                      </m:r>
                    </m:sub>
                  </m:sSub>
                </m:e>
              </m:d>
              <m:r>
                <m:rPr>
                  <m:sty m:val="p"/>
                </m:rPr>
                <w:rPr>
                  <w:rFonts w:ascii="Cambria Math" w:hAnsi="Cambria Math"/>
                </w:rPr>
                <m:t>cos⁡[</m:t>
              </m:r>
              <m:r>
                <w:rPr>
                  <w:rFonts w:ascii="Cambria Math" w:hAnsi="Cambria Math"/>
                </w:rPr>
                <m:t>n(k-</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π</m:t>
                  </m:r>
                </m:num>
                <m:den>
                  <m:r>
                    <w:rPr>
                      <w:rFonts w:ascii="Cambria Math" w:hAnsi="Cambria Math"/>
                    </w:rPr>
                    <m:t>K</m:t>
                  </m:r>
                </m:den>
              </m:f>
              <m:r>
                <w:rPr>
                  <w:rFonts w:ascii="Cambria Math" w:hAnsi="Cambria Math"/>
                </w:rPr>
                <m:t>]</m:t>
              </m:r>
            </m:e>
          </m:nary>
          <m:r>
            <w:rPr>
              <w:rFonts w:ascii="Cambria Math" w:hAnsi="Cambria Math"/>
            </w:rPr>
            <m:t xml:space="preserve">                (</m:t>
          </m:r>
          <m:r>
            <w:ins w:id="67" w:author="David Rosenwasser" w:date="2019-03-16T22:27:00Z">
              <w:rPr>
                <w:rFonts w:ascii="Cambria Math" w:hAnsi="Cambria Math"/>
              </w:rPr>
              <m:t>1</m:t>
            </w:ins>
          </m:r>
          <m:r>
            <w:del w:id="68" w:author="David Rosenwasser" w:date="2019-03-16T22:27:00Z">
              <w:rPr>
                <w:rFonts w:ascii="Cambria Math" w:hAnsi="Cambria Math"/>
              </w:rPr>
              <m:t>2</m:t>
            </w:del>
          </m:r>
          <m:r>
            <w:rPr>
              <w:rFonts w:ascii="Cambria Math" w:hAnsi="Cambria Math"/>
            </w:rPr>
            <m:t>)</m:t>
          </m:r>
        </m:oMath>
      </m:oMathPara>
    </w:p>
    <w:p w14:paraId="47F0BE31" w14:textId="77777777" w:rsidR="004C1E7E" w:rsidRPr="004C1E7E" w:rsidRDefault="004C1E7E" w:rsidP="004C1E7E">
      <w:pPr>
        <w:pStyle w:val="BodyTextNext"/>
      </w:pPr>
    </w:p>
    <w:p w14:paraId="1CCB4478" w14:textId="7B6A4398" w:rsidR="008039A8" w:rsidDel="00DA2295" w:rsidRDefault="008039A8" w:rsidP="00DA2295">
      <w:pPr>
        <w:pStyle w:val="BodyText"/>
        <w:ind w:firstLine="360"/>
        <w:rPr>
          <w:ins w:id="69" w:author="Rosenwasser, David B [US] (MS)" w:date="2019-03-13T17:50:00Z"/>
          <w:del w:id="70" w:author="David Rosenwasser" w:date="2019-03-16T22:28:00Z"/>
        </w:rPr>
        <w:pPrChange w:id="71" w:author="David Rosenwasser" w:date="2019-03-16T22:29:00Z">
          <w:pPr>
            <w:pStyle w:val="BodyText"/>
            <w:ind w:firstLine="360"/>
          </w:pPr>
        </w:pPrChange>
      </w:pPr>
      <w:ins w:id="72" w:author="Rosenwasser, David B [US] (MS)" w:date="2019-03-13T17:50:00Z">
        <w:r>
          <w:t>The MFCC approach is a frequency analysis based on a filter bank with approximately critical band spacing of the filters and bandwidths. The MFCC is modeled after the human auditory system which contains proportionally large and narrow filters at the lower end of the frequency scale than the higher end [</w:t>
        </w:r>
      </w:ins>
      <w:ins w:id="73" w:author="David Rosenwasser" w:date="2019-03-16T22:28:00Z">
        <w:r w:rsidR="00DA2295">
          <w:t>5</w:t>
        </w:r>
      </w:ins>
      <w:ins w:id="74" w:author="Rosenwasser, David B [US] (MS)" w:date="2019-03-13T17:50:00Z">
        <w:del w:id="75" w:author="David Rosenwasser" w:date="2019-03-16T22:28:00Z">
          <w:r w:rsidDel="00DA2295">
            <w:delText>4</w:delText>
          </w:r>
        </w:del>
        <w:r>
          <w:t xml:space="preserve">]. Because of this, the unit of the MFCC is the </w:t>
        </w:r>
        <w:proofErr w:type="spellStart"/>
        <w:proofErr w:type="gramStart"/>
        <w:r>
          <w:t>mel</w:t>
        </w:r>
        <w:proofErr w:type="spellEnd"/>
        <w:proofErr w:type="gramEnd"/>
        <w:r>
          <w:t>, which is a warped frequency representation of MFCC</w:t>
        </w:r>
        <w:del w:id="76" w:author="David Rosenwasser" w:date="2019-03-16T22:29:00Z">
          <w:r w:rsidDel="00DA2295">
            <w:delText xml:space="preserve"> with the conversion shown below in equation (1</w:delText>
          </w:r>
        </w:del>
      </w:ins>
      <w:ins w:id="77" w:author="David Rosenwasser" w:date="2019-03-16T22:29:00Z">
        <w:r w:rsidR="00DA2295">
          <w:t>.</w:t>
        </w:r>
      </w:ins>
      <w:ins w:id="78" w:author="Rosenwasser, David B [US] (MS)" w:date="2019-03-13T17:50:00Z">
        <w:del w:id="79" w:author="David Rosenwasser" w:date="2019-03-16T22:29:00Z">
          <w:r w:rsidDel="00DA2295">
            <w:delText>)</w:delText>
          </w:r>
        </w:del>
      </w:ins>
      <w:ins w:id="80" w:author="David Rosenwasser" w:date="2019-03-16T22:29:00Z">
        <w:r w:rsidR="00DA2295">
          <w:t xml:space="preserve"> </w:t>
        </w:r>
      </w:ins>
      <w:ins w:id="81" w:author="Rosenwasser, David B [US] (MS)" w:date="2019-03-13T17:50:00Z">
        <w:del w:id="82" w:author="David Rosenwasser" w:date="2019-03-16T22:29:00Z">
          <w:r w:rsidDel="00DA2295">
            <w:delText xml:space="preserve">. </w:delText>
          </w:r>
        </w:del>
      </w:ins>
    </w:p>
    <w:p w14:paraId="3D0E6F22" w14:textId="77777777" w:rsidR="008039A8" w:rsidRPr="007D4FA2" w:rsidDel="00DA2295" w:rsidRDefault="008039A8" w:rsidP="00DA2295">
      <w:pPr>
        <w:pStyle w:val="BodyTextNext"/>
        <w:ind w:firstLine="360"/>
        <w:rPr>
          <w:ins w:id="83" w:author="Rosenwasser, David B [US] (MS)" w:date="2019-03-13T17:50:00Z"/>
          <w:del w:id="84" w:author="David Rosenwasser" w:date="2019-03-16T22:28:00Z"/>
        </w:rPr>
        <w:pPrChange w:id="85" w:author="David Rosenwasser" w:date="2019-03-16T22:29:00Z">
          <w:pPr>
            <w:pStyle w:val="BodyTextNext"/>
          </w:pPr>
        </w:pPrChange>
      </w:pPr>
    </w:p>
    <w:p w14:paraId="6DCA4663" w14:textId="12E56BA1" w:rsidR="008039A8" w:rsidDel="00DA2295" w:rsidRDefault="008039A8" w:rsidP="00DA2295">
      <w:pPr>
        <w:pStyle w:val="BodyTextNext"/>
        <w:ind w:firstLine="360"/>
        <w:rPr>
          <w:ins w:id="86" w:author="Rosenwasser, David B [US] (MS)" w:date="2019-03-13T17:50:00Z"/>
          <w:del w:id="87" w:author="David Rosenwasser" w:date="2019-03-16T22:28:00Z"/>
          <w:sz w:val="20"/>
        </w:rPr>
        <w:pPrChange w:id="88" w:author="David Rosenwasser" w:date="2019-03-16T22:29:00Z">
          <w:pPr>
            <w:pStyle w:val="BodyTextNext"/>
          </w:pPr>
        </w:pPrChange>
      </w:pPr>
      <w:ins w:id="89" w:author="Rosenwasser, David B [US] (MS)" w:date="2019-03-13T17:50:00Z">
        <w:del w:id="90" w:author="David Rosenwasser" w:date="2019-03-16T22:28:00Z">
          <w:r w:rsidDel="00DA2295">
            <w:rPr>
              <w:sz w:val="20"/>
            </w:rPr>
            <w:delText xml:space="preserve">            </w:delText>
          </w:r>
          <m:oMath>
            <m:r>
              <w:rPr>
                <w:rFonts w:ascii="Cambria Math" w:hAnsi="Cambria Math"/>
                <w:sz w:val="20"/>
              </w:rPr>
              <m:t>m=</m:t>
            </m:r>
            <m:func>
              <m:funcPr>
                <m:ctrlPr>
                  <w:rPr>
                    <w:rFonts w:ascii="Cambria Math" w:hAnsi="Cambria Math"/>
                    <w:sz w:val="20"/>
                  </w:rPr>
                </m:ctrlPr>
              </m:funcPr>
              <m:fName>
                <m:r>
                  <m:rPr>
                    <m:sty m:val="p"/>
                  </m:rPr>
                  <w:rPr>
                    <w:rFonts w:ascii="Cambria Math" w:hAnsi="Cambria Math"/>
                    <w:sz w:val="20"/>
                  </w:rPr>
                  <m:t>ln</m:t>
                </m:r>
              </m:fName>
              <m:e>
                <m:d>
                  <m:dPr>
                    <m:ctrlPr>
                      <w:rPr>
                        <w:rFonts w:ascii="Cambria Math" w:hAnsi="Cambria Math"/>
                        <w:i/>
                        <w:sz w:val="20"/>
                      </w:rPr>
                    </m:ctrlPr>
                  </m:dPr>
                  <m:e>
                    <m:r>
                      <w:rPr>
                        <w:rFonts w:ascii="Cambria Math" w:hAnsi="Cambria Math"/>
                        <w:sz w:val="20"/>
                      </w:rPr>
                      <m:t>1+</m:t>
                    </m:r>
                    <m:f>
                      <m:fPr>
                        <m:ctrlPr>
                          <w:rPr>
                            <w:rFonts w:ascii="Cambria Math" w:hAnsi="Cambria Math"/>
                            <w:i/>
                            <w:sz w:val="20"/>
                          </w:rPr>
                        </m:ctrlPr>
                      </m:fPr>
                      <m:num>
                        <m:r>
                          <w:rPr>
                            <w:rFonts w:ascii="Cambria Math" w:hAnsi="Cambria Math"/>
                            <w:sz w:val="20"/>
                          </w:rPr>
                          <m:t>f</m:t>
                        </m:r>
                      </m:num>
                      <m:den>
                        <m:r>
                          <w:rPr>
                            <w:rFonts w:ascii="Cambria Math" w:hAnsi="Cambria Math"/>
                            <w:sz w:val="20"/>
                          </w:rPr>
                          <m:t>700</m:t>
                        </m:r>
                      </m:den>
                    </m:f>
                  </m:e>
                </m:d>
              </m:e>
            </m:func>
            <m:r>
              <m:rPr>
                <m:sty m:val="p"/>
              </m:rPr>
              <w:rPr>
                <w:rFonts w:ascii="Cambria Math" w:hAnsi="Cambria Math"/>
                <w:sz w:val="20"/>
              </w:rPr>
              <m:t>ln⁡</m:t>
            </m:r>
            <m:r>
              <w:rPr>
                <w:rFonts w:ascii="Cambria Math" w:hAnsi="Cambria Math"/>
                <w:sz w:val="20"/>
              </w:rPr>
              <m:t xml:space="preserve">(1+ </m:t>
            </m:r>
            <m:f>
              <m:fPr>
                <m:ctrlPr>
                  <w:rPr>
                    <w:rFonts w:ascii="Cambria Math" w:hAnsi="Cambria Math"/>
                    <w:i/>
                    <w:sz w:val="20"/>
                  </w:rPr>
                </m:ctrlPr>
              </m:fPr>
              <m:num>
                <m:r>
                  <w:rPr>
                    <w:rFonts w:ascii="Cambria Math" w:hAnsi="Cambria Math"/>
                    <w:sz w:val="20"/>
                  </w:rPr>
                  <m:t>1000</m:t>
                </m:r>
              </m:num>
              <m:den>
                <m:r>
                  <w:rPr>
                    <w:rFonts w:ascii="Cambria Math" w:hAnsi="Cambria Math"/>
                    <w:sz w:val="20"/>
                  </w:rPr>
                  <m:t>700</m:t>
                </m:r>
              </m:den>
            </m:f>
            <m:r>
              <w:rPr>
                <w:rFonts w:ascii="Cambria Math" w:hAnsi="Cambria Math"/>
                <w:sz w:val="20"/>
              </w:rPr>
              <m:t>)</m:t>
            </m:r>
          </m:oMath>
          <w:r w:rsidRPr="00B916AD" w:rsidDel="00DA2295">
            <w:rPr>
              <w:sz w:val="20"/>
            </w:rPr>
            <w:delText xml:space="preserve">                  </w:delText>
          </w:r>
          <w:r w:rsidDel="00DA2295">
            <w:rPr>
              <w:sz w:val="20"/>
            </w:rPr>
            <w:delText>(1)</w:delText>
          </w:r>
          <w:r w:rsidRPr="00B916AD" w:rsidDel="00DA2295">
            <w:rPr>
              <w:sz w:val="20"/>
            </w:rPr>
            <w:delText xml:space="preserve">   </w:delText>
          </w:r>
        </w:del>
      </w:ins>
    </w:p>
    <w:p w14:paraId="03FB3868" w14:textId="77777777" w:rsidR="008039A8" w:rsidRPr="0066151D" w:rsidDel="00DA2295" w:rsidRDefault="008039A8" w:rsidP="00DA2295">
      <w:pPr>
        <w:pStyle w:val="BodyText"/>
        <w:ind w:firstLine="360"/>
        <w:rPr>
          <w:ins w:id="91" w:author="Rosenwasser, David B [US] (MS)" w:date="2019-03-13T17:50:00Z"/>
          <w:del w:id="92" w:author="David Rosenwasser" w:date="2019-03-16T22:28:00Z"/>
        </w:rPr>
        <w:pPrChange w:id="93" w:author="David Rosenwasser" w:date="2019-03-16T22:29:00Z">
          <w:pPr>
            <w:pStyle w:val="BodyTextNext"/>
            <w:ind w:firstLine="0"/>
          </w:pPr>
        </w:pPrChange>
      </w:pPr>
    </w:p>
    <w:p w14:paraId="01AD389F" w14:textId="4E27C8B9" w:rsidR="00A3064C" w:rsidDel="00096F53" w:rsidRDefault="00A3064C" w:rsidP="00DA2295">
      <w:pPr>
        <w:pStyle w:val="BodyTextNext"/>
        <w:ind w:firstLine="360"/>
        <w:rPr>
          <w:ins w:id="94" w:author="Rosenwasser, David B [US] (MS)" w:date="2019-03-13T18:19:00Z"/>
          <w:del w:id="95" w:author="David Rosenwasser" w:date="2019-03-16T20:44:00Z"/>
        </w:rPr>
        <w:pPrChange w:id="96" w:author="David Rosenwasser" w:date="2019-03-16T22:29:00Z">
          <w:pPr>
            <w:pStyle w:val="BodyTextNext"/>
          </w:pPr>
        </w:pPrChange>
      </w:pPr>
      <w:ins w:id="97" w:author="Rosenwasser, David B [US] (MS)" w:date="2019-03-13T18:18:00Z">
        <w:del w:id="98" w:author="David Rosenwasser" w:date="2019-03-16T20:44:00Z">
          <w:r w:rsidDel="00096F53">
            <w:delText xml:space="preserve">The Figure TBD below demonstrates the filter banks performed in the filter bank analysis, which contain more filters at the lower frequencies in comparison to the high frequencies which also is modeled after the cochlea. </w:delText>
          </w:r>
        </w:del>
      </w:ins>
    </w:p>
    <w:p w14:paraId="34D533A6" w14:textId="674C49A8" w:rsidR="00A3064C" w:rsidDel="00096F53" w:rsidRDefault="00A3064C" w:rsidP="00DA2295">
      <w:pPr>
        <w:pStyle w:val="BodyTextNext"/>
        <w:ind w:firstLine="360"/>
        <w:rPr>
          <w:ins w:id="99" w:author="Rosenwasser, David B [US] (MS)" w:date="2019-03-13T18:19:00Z"/>
          <w:del w:id="100" w:author="David Rosenwasser" w:date="2019-03-16T20:44:00Z"/>
        </w:rPr>
        <w:pPrChange w:id="101" w:author="David Rosenwasser" w:date="2019-03-16T22:29:00Z">
          <w:pPr>
            <w:pStyle w:val="BodyTextNext"/>
          </w:pPr>
        </w:pPrChange>
      </w:pPr>
    </w:p>
    <w:p w14:paraId="42C629A4" w14:textId="26D0DA60" w:rsidR="00A3064C" w:rsidDel="00096F53" w:rsidRDefault="00A3064C" w:rsidP="00DA2295">
      <w:pPr>
        <w:pStyle w:val="BodyTextNext"/>
        <w:ind w:firstLine="360"/>
        <w:rPr>
          <w:ins w:id="102" w:author="Rosenwasser, David B [US] (MS)" w:date="2019-03-13T18:19:00Z"/>
          <w:del w:id="103" w:author="David Rosenwasser" w:date="2019-03-16T20:44:00Z"/>
        </w:rPr>
        <w:pPrChange w:id="104" w:author="David Rosenwasser" w:date="2019-03-16T22:29:00Z">
          <w:pPr>
            <w:pStyle w:val="BodyTextNext"/>
            <w:ind w:firstLine="0"/>
          </w:pPr>
        </w:pPrChange>
      </w:pPr>
      <w:ins w:id="105" w:author="Rosenwasser, David B [US] (MS)" w:date="2019-03-13T18:19:00Z">
        <w:del w:id="106" w:author="David Rosenwasser" w:date="2019-03-16T20:44:00Z">
          <w:r w:rsidDel="00096F53">
            <w:rPr>
              <w:noProof/>
            </w:rPr>
            <mc:AlternateContent>
              <mc:Choice Requires="wpg">
                <w:drawing>
                  <wp:inline distT="0" distB="0" distL="0" distR="0" wp14:anchorId="57068FB2" wp14:editId="31C38053">
                    <wp:extent cx="2667000" cy="1302385"/>
                    <wp:effectExtent l="0" t="0" r="0" b="0"/>
                    <wp:docPr id="13" name="Group 13"/>
                    <wp:cNvGraphicFramePr/>
                    <a:graphic xmlns:a="http://schemas.openxmlformats.org/drawingml/2006/main">
                      <a:graphicData uri="http://schemas.microsoft.com/office/word/2010/wordprocessingGroup">
                        <wpg:wgp>
                          <wpg:cNvGrpSpPr/>
                          <wpg:grpSpPr>
                            <a:xfrm>
                              <a:off x="0" y="0"/>
                              <a:ext cx="2667000" cy="1302385"/>
                              <a:chOff x="0" y="0"/>
                              <a:chExt cx="1806105" cy="1302550"/>
                            </a:xfrm>
                          </wpg:grpSpPr>
                          <wps:wsp>
                            <wps:cNvPr id="14" name="Straight Connector 14"/>
                            <wps:cNvCnPr/>
                            <wps:spPr>
                              <a:xfrm>
                                <a:off x="147996" y="1199819"/>
                                <a:ext cx="1331958" cy="0"/>
                              </a:xfrm>
                              <a:prstGeom prst="line">
                                <a:avLst/>
                              </a:prstGeom>
                            </wps:spPr>
                            <wps:style>
                              <a:lnRef idx="1">
                                <a:schemeClr val="dk1"/>
                              </a:lnRef>
                              <a:fillRef idx="0">
                                <a:schemeClr val="dk1"/>
                              </a:fillRef>
                              <a:effectRef idx="0">
                                <a:schemeClr val="dk1"/>
                              </a:effectRef>
                              <a:fontRef idx="minor">
                                <a:schemeClr val="tx1"/>
                              </a:fontRef>
                            </wps:style>
                            <wps:bodyPr/>
                          </wps:wsp>
                          <wpg:grpSp>
                            <wpg:cNvPr id="15" name="Group 15"/>
                            <wpg:cNvGrpSpPr/>
                            <wpg:grpSpPr>
                              <a:xfrm>
                                <a:off x="0" y="0"/>
                                <a:ext cx="1806105" cy="1302550"/>
                                <a:chOff x="0" y="0"/>
                                <a:chExt cx="1806105" cy="1302550"/>
                              </a:xfrm>
                            </wpg:grpSpPr>
                            <wps:wsp>
                              <wps:cNvPr id="16" name="Straight Connector 16"/>
                              <wps:cNvCnPr/>
                              <wps:spPr>
                                <a:xfrm>
                                  <a:off x="147344" y="286021"/>
                                  <a:ext cx="0" cy="915670"/>
                                </a:xfrm>
                                <a:prstGeom prst="line">
                                  <a:avLst/>
                                </a:prstGeom>
                              </wps:spPr>
                              <wps:style>
                                <a:lnRef idx="1">
                                  <a:schemeClr val="dk1"/>
                                </a:lnRef>
                                <a:fillRef idx="0">
                                  <a:schemeClr val="dk1"/>
                                </a:fillRef>
                                <a:effectRef idx="0">
                                  <a:schemeClr val="dk1"/>
                                </a:effectRef>
                                <a:fontRef idx="minor">
                                  <a:schemeClr val="tx1"/>
                                </a:fontRef>
                              </wps:style>
                              <wps:bodyPr/>
                            </wps:wsp>
                            <wps:wsp>
                              <wps:cNvPr id="17" name="Text Box 17"/>
                              <wps:cNvSpPr txBox="1"/>
                              <wps:spPr>
                                <a:xfrm>
                                  <a:off x="1547113" y="1096414"/>
                                  <a:ext cx="258992" cy="20613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E24947E" w14:textId="77777777" w:rsidR="00DA2295" w:rsidRPr="00F01F25" w:rsidRDefault="00DA2295" w:rsidP="00A3064C">
                                    <w:pPr>
                                      <w:rPr>
                                        <w:i/>
                                        <w:sz w:val="16"/>
                                      </w:rPr>
                                    </w:pPr>
                                    <w:proofErr w:type="gramStart"/>
                                    <w:r w:rsidRPr="00F01F25">
                                      <w:rPr>
                                        <w:i/>
                                        <w:sz w:val="16"/>
                                      </w:rPr>
                                      <w:t>f</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 name="Text Box 18"/>
                              <wps:cNvSpPr txBox="1"/>
                              <wps:spPr>
                                <a:xfrm>
                                  <a:off x="0" y="0"/>
                                  <a:ext cx="364703" cy="22727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89F3FC7" w14:textId="77777777" w:rsidR="00DA2295" w:rsidRPr="00F01F25" w:rsidRDefault="00DA2295" w:rsidP="00A3064C">
                                    <w:pPr>
                                      <w:rPr>
                                        <w:sz w:val="16"/>
                                      </w:rPr>
                                    </w:pPr>
                                    <m:oMath>
                                      <m:acc>
                                        <m:accPr>
                                          <m:chr m:val="̃"/>
                                          <m:ctrlPr>
                                            <w:rPr>
                                              <w:rFonts w:ascii="Cambria Math" w:eastAsiaTheme="minorHAnsi" w:hAnsi="Cambria Math" w:cstheme="minorBidi"/>
                                              <w:i/>
                                              <w:sz w:val="16"/>
                                              <w:szCs w:val="22"/>
                                            </w:rPr>
                                          </m:ctrlPr>
                                        </m:accPr>
                                        <m:e>
                                          <m:r>
                                            <w:rPr>
                                              <w:rFonts w:ascii="Cambria Math" w:hAnsi="Cambria Math"/>
                                              <w:sz w:val="16"/>
                                            </w:rPr>
                                            <m:t>S</m:t>
                                          </m:r>
                                        </m:e>
                                      </m:acc>
                                    </m:oMath>
                                    <w:r w:rsidRPr="00F01F25">
                                      <w:rPr>
                                        <w:sz w:val="16"/>
                                      </w:rPr>
                                      <w:t>(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Isosceles Triangle 19"/>
                              <wps:cNvSpPr/>
                              <wps:spPr>
                                <a:xfrm>
                                  <a:off x="143010" y="611045"/>
                                  <a:ext cx="11684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Isosceles Triangle 20"/>
                              <wps:cNvSpPr/>
                              <wps:spPr>
                                <a:xfrm>
                                  <a:off x="216682" y="611045"/>
                                  <a:ext cx="10795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Isosceles Triangle 21"/>
                              <wps:cNvSpPr/>
                              <wps:spPr>
                                <a:xfrm>
                                  <a:off x="299022" y="611045"/>
                                  <a:ext cx="11684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Isosceles Triangle 22"/>
                              <wps:cNvSpPr/>
                              <wps:spPr>
                                <a:xfrm>
                                  <a:off x="368360" y="611045"/>
                                  <a:ext cx="147955"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Isosceles Triangle 23"/>
                              <wps:cNvSpPr/>
                              <wps:spPr>
                                <a:xfrm>
                                  <a:off x="442032" y="615379"/>
                                  <a:ext cx="216535"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Isosceles Triangle 24"/>
                              <wps:cNvSpPr/>
                              <wps:spPr>
                                <a:xfrm>
                                  <a:off x="546040" y="615379"/>
                                  <a:ext cx="23368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Isosceles Triangle 25"/>
                              <wps:cNvSpPr/>
                              <wps:spPr>
                                <a:xfrm>
                                  <a:off x="719386" y="615379"/>
                                  <a:ext cx="23368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Isosceles Triangle 26"/>
                              <wps:cNvSpPr/>
                              <wps:spPr>
                                <a:xfrm>
                                  <a:off x="866730" y="615379"/>
                                  <a:ext cx="325023"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Isosceles Triangle 27"/>
                              <wps:cNvSpPr/>
                              <wps:spPr>
                                <a:xfrm>
                                  <a:off x="1070411" y="615379"/>
                                  <a:ext cx="382526"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3" o:spid="_x0000_s1042" style="width:210pt;height:102.55pt;mso-position-horizontal-relative:char;mso-position-vertical-relative:line" coordsize="18061,13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">
                    <v:line id="Straight Connector 14" o:spid="_x0000_s1043" style="position:absolute;visibility:visible;mso-wrap-style:square" from="1479,11998" to="14799,11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Lf8IAAADbAAAADwAAAGRycy9kb3ducmV2LnhtbESPT2sCMRDF74LfIYzQW81qW9HVKCJK&#10;Sz357z5sxt3FzWRNoqbfvikUvM3w3vvNm9kimkbcyfnasoJBPwNBXFhdc6ngeNi8jkH4gKyxsUwK&#10;fsjDYt7tzDDX9sE7uu9DKRKEfY4KqhDaXEpfVGTQ921LnLSzdQZDWl0ptcNHgptGDrNsJA3WnC5U&#10;2NKqouKyv5lEGZyuRn5eJnj6dlu3fhvFj3hV6qUXl1MQgWJ4mv/TXzrVf4e/X9IAcv4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T+Lf8IAAADbAAAADwAAAAAAAAAAAAAA&#10;AAChAgAAZHJzL2Rvd25yZXYueG1sUEsFBgAAAAAEAAQA+QAAAJADAAAAAA==&#10;" strokecolor="black [3040]"/>
                    <v:group id="Group 15" o:spid="_x0000_s1044" style="position:absolute;width:18061;height:13025" coordsize="18061,130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line id="Straight Connector 16" o:spid="_x0000_s1045" style="position:absolute;visibility:visible;mso-wrap-style:square" from="1473,2860" to="1473,12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Gwk8MAAADbAAAADwAAAGRycy9kb3ducmV2LnhtbESPQW/CMAyF70j8h8hIu0EK06qtkKJp&#10;YtoEJ9i4W41pqzZOSTLI/j2ZNImbrffe5+fVOppeXMj51rKC+SwDQVxZ3XKt4PvrffoMwgdkjb1l&#10;UvBLHtbleLTCQtsr7+lyCLVIEPYFKmhCGAopfdWQQT+zA3HSTtYZDGl1tdQOrwluernIslwabDld&#10;aHCgt4aq7vBjEmV+PBv50b3gcet2bvOYx6d4VuphEl+XIALFcDf/pz91qp/D3y9pAF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hsJPDAAAA2wAAAA8AAAAAAAAAAAAA&#10;AAAAoQIAAGRycy9kb3ducmV2LnhtbFBLBQYAAAAABAAEAPkAAACRAwAAAAA=&#10;" strokecolor="black [3040]"/>
                      <v:shape id="Text Box 17" o:spid="_x0000_s1046" type="#_x0000_t202" style="position:absolute;left:15471;top:10964;width:2590;height:2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frMMA&#10;AADbAAAADwAAAGRycy9kb3ducmV2LnhtbERPS2vCQBC+C/0PyxR6kbqxYpXoKkVaW3pr4gNvQ3ZM&#10;QrOzIbsm6b/vCoK3+fies1z3phItNa60rGA8ikAQZ1aXnCvYpR/PcxDOI2usLJOCP3KwXj0Mlhhr&#10;2/EPtYnPRQhhF6OCwvs6ltJlBRl0I1sTB+5sG4M+wCaXusEuhJtKvkTRqzRYcmgosKZNQdlvcjEK&#10;TsP8+O367b6bTCf1+2ebzg46VerpsX9bgPDU+7v45v7SYf4Mrr+EA+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frMMAAADbAAAADwAAAAAAAAAAAAAAAACYAgAAZHJzL2Rv&#10;d25yZXYueG1sUEsFBgAAAAAEAAQA9QAAAIgDAAAAAA==&#10;" fillcolor="white [3201]" stroked="f" strokeweight=".5pt">
                        <v:textbox>
                          <w:txbxContent>
                            <w:p w14:paraId="7E24947E" w14:textId="77777777" w:rsidR="00DA2295" w:rsidRPr="00F01F25" w:rsidRDefault="00DA2295" w:rsidP="00A3064C">
                              <w:pPr>
                                <w:rPr>
                                  <w:i/>
                                  <w:sz w:val="16"/>
                                </w:rPr>
                              </w:pPr>
                              <w:proofErr w:type="gramStart"/>
                              <w:r w:rsidRPr="00F01F25">
                                <w:rPr>
                                  <w:i/>
                                  <w:sz w:val="16"/>
                                </w:rPr>
                                <w:t>f</w:t>
                              </w:r>
                              <w:proofErr w:type="gramEnd"/>
                            </w:p>
                          </w:txbxContent>
                        </v:textbox>
                      </v:shape>
                      <v:shape id="Text Box 18" o:spid="_x0000_s1047" type="#_x0000_t202" style="position:absolute;width:3647;height:2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VL3sYA&#10;AADbAAAADwAAAGRycy9kb3ducmV2LnhtbESPT2vCQBDF74LfYRnBS6mbKm0ldZUi9g+91dSW3obs&#10;mASzsyG7TeK3dw4FbzO8N+/9ZrUZXK06akPl2cDdLAFFnHtbcWHgK3u5XYIKEdli7ZkMnCnAZj0e&#10;rTC1vudP6vaxUBLCIUUDZYxNqnXIS3IYZr4hFu3oW4dR1rbQtsVewl2t50nyoB1WLA0lNrQtKT/t&#10;/5yB35vi5yMMr4d+cb9odm9d9vhtM2Omk+H5CVSkIV7N/9fvVvAFVn6RAfT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JVL3sYAAADbAAAADwAAAAAAAAAAAAAAAACYAgAAZHJz&#10;L2Rvd25yZXYueG1sUEsFBgAAAAAEAAQA9QAAAIsDAAAAAA==&#10;" fillcolor="white [3201]" stroked="f" strokeweight=".5pt">
                        <v:textbox>
                          <w:txbxContent>
                            <w:p w14:paraId="289F3FC7" w14:textId="77777777" w:rsidR="00DA2295" w:rsidRPr="00F01F25" w:rsidRDefault="00DA2295" w:rsidP="00A3064C">
                              <w:pPr>
                                <w:rPr>
                                  <w:sz w:val="16"/>
                                </w:rPr>
                              </w:pPr>
                              <m:oMath>
                                <m:acc>
                                  <m:accPr>
                                    <m:chr m:val="̃"/>
                                    <m:ctrlPr>
                                      <w:rPr>
                                        <w:rFonts w:ascii="Cambria Math" w:eastAsiaTheme="minorHAnsi" w:hAnsi="Cambria Math" w:cstheme="minorBidi"/>
                                        <w:i/>
                                        <w:sz w:val="16"/>
                                        <w:szCs w:val="22"/>
                                      </w:rPr>
                                    </m:ctrlPr>
                                  </m:accPr>
                                  <m:e>
                                    <m:r>
                                      <w:rPr>
                                        <w:rFonts w:ascii="Cambria Math" w:hAnsi="Cambria Math"/>
                                        <w:sz w:val="16"/>
                                      </w:rPr>
                                      <m:t>S</m:t>
                                    </m:r>
                                  </m:e>
                                </m:acc>
                              </m:oMath>
                              <w:r w:rsidRPr="00F01F25">
                                <w:rPr>
                                  <w:sz w:val="16"/>
                                </w:rPr>
                                <w:t>(k)</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19" o:spid="_x0000_s1048" type="#_x0000_t5" style="position:absolute;left:1430;top:6110;width:1168;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pzTcMA&#10;AADbAAAADwAAAGRycy9kb3ducmV2LnhtbERPTWvCQBC9F/wPywheRDcWWzV1FSkKgj20MQePQ3aa&#10;BLOzIbvG6K93hUJv83ifs1x3phItNa60rGAyjkAQZ1aXnCtIj7vRHITzyBory6TgRg7Wq97LEmNt&#10;r/xDbeJzEULYxaig8L6OpXRZQQbd2NbEgfu1jUEfYJNL3eA1hJtKvkbRuzRYcmgosKbPgrJzcjEK&#10;vq1LHbenBKPt+TYd3mdfw7eDUoN+t/kA4anz/+I/916H+Qt4/hIO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5pzTcMAAADbAAAADwAAAAAAAAAAAAAAAACYAgAAZHJzL2Rv&#10;d25yZXYueG1sUEsFBgAAAAAEAAQA9QAAAIgDAAAAAA==&#10;" filled="f" strokecolor="black [3213]" strokeweight=".25pt"/>
                      <v:shape id="Isosceles Triangle 20" o:spid="_x0000_s1049" type="#_x0000_t5" style="position:absolute;left:2166;top:6110;width:1080;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wQbcMA&#10;AADbAAAADwAAAGRycy9kb3ducmV2LnhtbERPy2rCQBTdF/yH4QrdiE4MtS2pYxBpoVAXNs3C5SVz&#10;TYKZOyEzzcOvdxaFLg/nvU1H04ieOldbVrBeRSCIC6trLhXkPx/LVxDOI2tsLJOCiRyku9nDFhNt&#10;B/6mPvOlCCHsElRQed8mUrqiIoNuZVviwF1sZ9AH2JVSdziEcNPIOIqepcGaQ0OFLR0qKq7Zr1Fw&#10;si533J8zjN6v09Pi9nJcbL6UepyP+zcQnkb/L/5zf2oFcVgfvoQfIH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MwQbcMAAADbAAAADwAAAAAAAAAAAAAAAACYAgAAZHJzL2Rv&#10;d25yZXYueG1sUEsFBgAAAAAEAAQA9QAAAIgDAAAAAA==&#10;" filled="f" strokecolor="black [3213]" strokeweight=".25pt"/>
                      <v:shape id="Isosceles Triangle 21" o:spid="_x0000_s1050" type="#_x0000_t5" style="position:absolute;left:2990;top:6110;width:1168;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C19sQA&#10;AADbAAAADwAAAGRycy9kb3ducmV2LnhtbESPT4vCMBTE7wt+h/AEL6Kpsv6hGkUWBcE9aPXg8dE8&#10;22LzUppsrfvpzYKwx2FmfsMs160pRUO1KywrGA0jEMSp1QVnCi7n3WAOwnlkjaVlUvAkB+tV52OJ&#10;sbYPPlGT+EwECLsYFeTeV7GULs3JoBvaijh4N1sb9EHWmdQ1PgLclHIcRVNpsOCwkGNFXzml9+TH&#10;KDhad3HcXBOMtvfnZ/939t2fHJTqddvNAoSn1v+H3+29VjAewd+X8AP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AtfbEAAAA2wAAAA8AAAAAAAAAAAAAAAAAmAIAAGRycy9k&#10;b3ducmV2LnhtbFBLBQYAAAAABAAEAPUAAACJAwAAAAA=&#10;" filled="f" strokecolor="black [3213]" strokeweight=".25pt"/>
                      <v:shape id="Isosceles Triangle 22" o:spid="_x0000_s1051" type="#_x0000_t5" style="position:absolute;left:3683;top:6110;width:1480;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IrgcUA&#10;AADbAAAADwAAAGRycy9kb3ducmV2LnhtbESPQWvCQBSE7wX/w/IEL1I3BrUluoqIgtAe2phDj4/s&#10;Mwlm34bsGqO/vlsQehxm5htmtelNLTpqXWVZwXQSgSDOra64UJCdDq/vIJxH1lhbJgV3crBZD15W&#10;mGh742/qUl+IAGGXoILS+yaR0uUlGXQT2xAH72xbgz7ItpC6xVuAm1rGUbSQBisOCyU2tCspv6RX&#10;o+DLusxx95NitL/cZ+PH2+d4/qHUaNhvlyA89f4//GwftYI4hr8v4Qf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UiuBxQAAANsAAAAPAAAAAAAAAAAAAAAAAJgCAABkcnMv&#10;ZG93bnJldi54bWxQSwUGAAAAAAQABAD1AAAAigMAAAAA&#10;" filled="f" strokecolor="black [3213]" strokeweight=".25pt"/>
                      <v:shape id="Isosceles Triangle 23" o:spid="_x0000_s1052" type="#_x0000_t5" style="position:absolute;left:4420;top:6153;width:2165;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6OGsUA&#10;AADbAAAADwAAAGRycy9kb3ducmV2LnhtbESPQWvCQBSE74L/YXmCF2k22molZpVSWijoQVMPPT6y&#10;zySYfRuya4z99V2h4HGYmW+YdNObWnTUusqygmkUgyDOra64UHD8/nxagnAeWWNtmRTcyMFmPRyk&#10;mGh75QN1mS9EgLBLUEHpfZNI6fKSDLrINsTBO9nWoA+yLaRu8RrgppazOF5IgxWHhRIbei8pP2cX&#10;o2Bv3dFx95Nh/HG+vUx+X3eT+Vap8ah/W4Hw1PtH+L/9pRXMnuH+JfwA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Ho4axQAAANsAAAAPAAAAAAAAAAAAAAAAAJgCAABkcnMv&#10;ZG93bnJldi54bWxQSwUGAAAAAAQABAD1AAAAigMAAAAA&#10;" filled="f" strokecolor="black [3213]" strokeweight=".25pt"/>
                      <v:shape id="Isosceles Triangle 24" o:spid="_x0000_s1053" type="#_x0000_t5" style="position:absolute;left:5460;top:6153;width:2337;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WbsQA&#10;AADbAAAADwAAAGRycy9kb3ducmV2LnhtbESPQYvCMBSE74L/ITzBi6yp4urSNYqIwoIetHrY46N5&#10;tsXmpTSx1v31RljwOMzMN8x82ZpSNFS7wrKC0TACQZxaXXCm4HzafnyBcB5ZY2mZFDzIwXLR7cwx&#10;1vbOR2oSn4kAYRejgtz7KpbSpTkZdENbEQfvYmuDPsg6k7rGe4CbUo6jaCoNFhwWcqxonVN6TW5G&#10;wcG6s+PmN8Foc31MBn+z/eBzp1S/166+QXhq/Tv83/7RCsYTeH0JP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3Fm7EAAAA2wAAAA8AAAAAAAAAAAAAAAAAmAIAAGRycy9k&#10;b3ducmV2LnhtbFBLBQYAAAAABAAEAPUAAACJAwAAAAA=&#10;" filled="f" strokecolor="black [3213]" strokeweight=".25pt"/>
                      <v:shape id="Isosceles Triangle 25" o:spid="_x0000_s1054" type="#_x0000_t5" style="position:absolute;left:7193;top:6153;width:2337;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uz9cQA&#10;AADbAAAADwAAAGRycy9kb3ducmV2LnhtbESPQYvCMBSE7wv+h/AEL7KmyqpL1ygiCgt60Ophj4/m&#10;2Rabl9LEWv31RhD2OMzMN8xs0ZpSNFS7wrKC4SACQZxaXXCm4HTcfH6DcB5ZY2mZFNzJwWLe+Zhh&#10;rO2ND9QkPhMBwi5GBbn3VSylS3My6Aa2Ig7e2dYGfZB1JnWNtwA3pRxF0UQaLDgs5FjRKqf0klyN&#10;gr11J8fNX4LR+nL/6j+mu/54q1Sv2y5/QHhq/X/43f7VCkZjeH0JP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7s/XEAAAA2wAAAA8AAAAAAAAAAAAAAAAAmAIAAGRycy9k&#10;b3ducmV2LnhtbFBLBQYAAAAABAAEAPUAAACJAwAAAAA=&#10;" filled="f" strokecolor="black [3213]" strokeweight=".25pt"/>
                      <v:shape id="Isosceles Triangle 26" o:spid="_x0000_s1055" type="#_x0000_t5" style="position:absolute;left:8667;top:6153;width:3250;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ktgsQA&#10;AADbAAAADwAAAGRycy9kb3ducmV2LnhtbESPQYvCMBSE7wv+h/AEL6Kp4qpUo8iiIKwHrR48Pppn&#10;W2xeSpOt1V+/ERb2OMzMN8xy3ZpSNFS7wrKC0TACQZxaXXCm4HLeDeYgnEfWWFomBU9ysF51PpYY&#10;a/vgEzWJz0SAsItRQe59FUvp0pwMuqGtiIN3s7VBH2SdSV3jI8BNKcdRNJUGCw4LOVb0lVN6T36M&#10;gqN1F8fNNcFoe39O+q/Zof/5rVSv224WIDy1/j/8195rBeMpvL+EH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pLYLEAAAA2wAAAA8AAAAAAAAAAAAAAAAAmAIAAGRycy9k&#10;b3ducmV2LnhtbFBLBQYAAAAABAAEAPUAAACJAwAAAAA=&#10;" filled="f" strokecolor="black [3213]" strokeweight=".25pt"/>
                      <v:shape id="Isosceles Triangle 27" o:spid="_x0000_s1056" type="#_x0000_t5" style="position:absolute;left:10704;top:6153;width:3825;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WIGcYA&#10;AADbAAAADwAAAGRycy9kb3ducmV2LnhtbESPT2vCQBTE7wW/w/KEXqRuGqxKdA2ltFCoB009eHxk&#10;n0kw+zZkt/njp+8KhR6HmfkNs00HU4uOWldZVvA8j0AQ51ZXXCg4fX88rUE4j6yxtkwKRnKQ7iYP&#10;W0y07flIXeYLESDsElRQet8kUrq8JINubhvi4F1sa9AH2RZSt9gHuKllHEVLabDisFBiQ28l5dfs&#10;xyg4WHdy3J0zjN6v42J2W+1nL19KPU6H1w0IT4P/D/+1P7WCeAX3L+EH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WIGcYAAADbAAAADwAAAAAAAAAAAAAAAACYAgAAZHJz&#10;L2Rvd25yZXYueG1sUEsFBgAAAAAEAAQA9QAAAIsDAAAAAA==&#10;" filled="f" strokecolor="black [3213]" strokeweight=".25pt"/>
                    </v:group>
                    <w10:anchorlock/>
                  </v:group>
                </w:pict>
              </mc:Fallback>
            </mc:AlternateContent>
          </w:r>
        </w:del>
      </w:ins>
    </w:p>
    <w:p w14:paraId="4738544B" w14:textId="23395086" w:rsidR="00A3064C" w:rsidRPr="00117ADD" w:rsidDel="00096F53" w:rsidRDefault="00A3064C" w:rsidP="00DA2295">
      <w:pPr>
        <w:pStyle w:val="BodyTextNext"/>
        <w:ind w:firstLine="360"/>
        <w:jc w:val="center"/>
        <w:rPr>
          <w:ins w:id="107" w:author="Rosenwasser, David B [US] (MS)" w:date="2019-03-13T18:19:00Z"/>
          <w:del w:id="108" w:author="David Rosenwasser" w:date="2019-03-16T20:44:00Z"/>
          <w:i/>
        </w:rPr>
        <w:pPrChange w:id="109" w:author="David Rosenwasser" w:date="2019-03-16T22:29:00Z">
          <w:pPr>
            <w:pStyle w:val="BodyTextNext"/>
            <w:ind w:firstLine="0"/>
            <w:jc w:val="center"/>
          </w:pPr>
        </w:pPrChange>
      </w:pPr>
      <w:ins w:id="110" w:author="Rosenwasser, David B [US] (MS)" w:date="2019-03-13T18:19:00Z">
        <w:del w:id="111" w:author="David Rosenwasser" w:date="2019-03-16T20:44:00Z">
          <w:r w:rsidDel="00096F53">
            <w:delText xml:space="preserve">Figure 4: </w:delText>
          </w:r>
          <w:r w:rsidRPr="00117ADD" w:rsidDel="00096F53">
            <w:rPr>
              <w:i/>
            </w:rPr>
            <w:delText xml:space="preserve">Mel-Scale </w:delText>
          </w:r>
          <w:r w:rsidDel="00096F53">
            <w:rPr>
              <w:i/>
            </w:rPr>
            <w:delText xml:space="preserve">Triangle </w:delText>
          </w:r>
          <w:r w:rsidRPr="00117ADD" w:rsidDel="00096F53">
            <w:rPr>
              <w:i/>
            </w:rPr>
            <w:delText>Filter</w:delText>
          </w:r>
          <w:r w:rsidDel="00096F53">
            <w:rPr>
              <w:i/>
            </w:rPr>
            <w:delText xml:space="preserve"> Bank</w:delText>
          </w:r>
        </w:del>
      </w:ins>
    </w:p>
    <w:p w14:paraId="341EAFC4" w14:textId="68D2EF3B" w:rsidR="00A3064C" w:rsidDel="00096F53" w:rsidRDefault="00A3064C" w:rsidP="00DA2295">
      <w:pPr>
        <w:pStyle w:val="BodyTextNext"/>
        <w:ind w:firstLine="360"/>
        <w:rPr>
          <w:ins w:id="112" w:author="Rosenwasser, David B [US] (MS)" w:date="2019-03-13T18:18:00Z"/>
          <w:del w:id="113" w:author="David Rosenwasser" w:date="2019-03-16T20:44:00Z"/>
        </w:rPr>
        <w:pPrChange w:id="114" w:author="David Rosenwasser" w:date="2019-03-16T22:29:00Z">
          <w:pPr>
            <w:pStyle w:val="BodyTextNext"/>
          </w:pPr>
        </w:pPrChange>
      </w:pPr>
    </w:p>
    <w:p w14:paraId="0043585C" w14:textId="7A35750C" w:rsidR="00FE0213" w:rsidRDefault="008039A8" w:rsidP="00DA2295">
      <w:pPr>
        <w:pStyle w:val="BodyTextNext"/>
        <w:ind w:firstLine="0"/>
        <w:rPr>
          <w:ins w:id="115" w:author="Rosenwasser, David B [US] (MS)" w:date="2019-03-13T18:13:00Z"/>
        </w:rPr>
        <w:pPrChange w:id="116" w:author="David Rosenwasser" w:date="2019-03-16T22:29:00Z">
          <w:pPr>
            <w:pStyle w:val="BodyText"/>
            <w:ind w:firstLine="360"/>
          </w:pPr>
        </w:pPrChange>
      </w:pPr>
      <w:ins w:id="117" w:author="Rosenwasser, David B [US] (MS)" w:date="2019-03-13T17:50:00Z">
        <w:del w:id="118" w:author="David Rosenwasser" w:date="2019-03-16T22:29:00Z">
          <w:r w:rsidDel="00DA2295">
            <w:delText>Wa</w:delText>
          </w:r>
        </w:del>
      </w:ins>
      <w:ins w:id="119" w:author="David Rosenwasser" w:date="2019-03-16T22:29:00Z">
        <w:r w:rsidR="00DA2295">
          <w:t>Wa</w:t>
        </w:r>
      </w:ins>
      <w:ins w:id="120" w:author="Rosenwasser, David B [US] (MS)" w:date="2019-03-13T17:50:00Z">
        <w:r>
          <w:t xml:space="preserve">rping the frequency scale into </w:t>
        </w:r>
        <w:proofErr w:type="spellStart"/>
        <w:proofErr w:type="gramStart"/>
        <w:r>
          <w:t>mel</w:t>
        </w:r>
        <w:proofErr w:type="spellEnd"/>
        <w:proofErr w:type="gramEnd"/>
        <w:r>
          <w:t xml:space="preserve"> scale allows for improved resolution at lower frequencies which contains the unique characteristics of speech that will be used as the feature vector. </w:t>
        </w:r>
      </w:ins>
      <w:ins w:id="121" w:author="Rosenwasser, David B [US] (MS)" w:date="2019-03-13T18:13:00Z">
        <w:del w:id="122" w:author="David Rosenwasser" w:date="2019-03-16T20:46:00Z">
          <w:r w:rsidR="00A3064C" w:rsidDel="00096F53">
            <w:delText>Hansen and Hasan [6] offer an efficient method to obtain the MFCC</w:delText>
          </w:r>
        </w:del>
      </w:ins>
      <w:ins w:id="123" w:author="Rosenwasser, David B [US] (MS)" w:date="2019-03-13T18:42:00Z">
        <w:del w:id="124" w:author="David Rosenwasser" w:date="2019-03-16T20:46:00Z">
          <w:r w:rsidR="00FE0213" w:rsidDel="00096F53">
            <w:delText xml:space="preserve"> which is referenced during this project. </w:delText>
          </w:r>
        </w:del>
      </w:ins>
    </w:p>
    <w:p w14:paraId="7847BF21" w14:textId="1C089035" w:rsidR="00FE0213" w:rsidRDefault="00582122">
      <w:pPr>
        <w:pStyle w:val="Heading3"/>
        <w:rPr>
          <w:ins w:id="125" w:author="Rosenwasser, David B [US] (MS)" w:date="2019-03-13T18:42:00Z"/>
        </w:rPr>
        <w:pPrChange w:id="126" w:author="Rosenwasser, David B [US] (MS)" w:date="2019-03-13T18:43:00Z">
          <w:pPr>
            <w:pStyle w:val="BodyText"/>
            <w:ind w:firstLine="360"/>
          </w:pPr>
        </w:pPrChange>
      </w:pPr>
      <w:ins w:id="127" w:author="Rosenwasser, David B [US] (MS)" w:date="2019-03-13T18:43:00Z">
        <w:r>
          <w:t>Feature Extraction</w:t>
        </w:r>
      </w:ins>
    </w:p>
    <w:p w14:paraId="26DB6705" w14:textId="3E6C5C84" w:rsidR="00085A7B" w:rsidDel="007B415E" w:rsidRDefault="007B1AC4">
      <w:pPr>
        <w:pStyle w:val="BodyTextNext"/>
        <w:rPr>
          <w:del w:id="128" w:author="David Rosenwasser" w:date="2019-03-16T22:31:00Z"/>
        </w:rPr>
        <w:pPrChange w:id="129" w:author="Rosenwasser, David B [US] (MS)" w:date="2019-03-13T18:42:00Z">
          <w:pPr>
            <w:pStyle w:val="BodyText"/>
            <w:ind w:firstLine="360"/>
          </w:pPr>
        </w:pPrChange>
      </w:pPr>
      <w:r>
        <w:t xml:space="preserve">To obtain the </w:t>
      </w:r>
      <w:del w:id="130" w:author="Rosenwasser, David B [US] (MS)" w:date="2019-03-13T18:43:00Z">
        <w:r w:rsidDel="00582122">
          <w:delText>MFCC</w:delText>
        </w:r>
      </w:del>
      <w:ins w:id="131" w:author="Rosenwasser, David B [US] (MS)" w:date="2019-03-13T18:43:00Z">
        <w:r w:rsidR="00582122">
          <w:t>MFCC features</w:t>
        </w:r>
      </w:ins>
      <w:r>
        <w:t xml:space="preserve">, the samples must first be divided in overlapping segments </w:t>
      </w:r>
      <w:r w:rsidR="004C1E7E">
        <w:t xml:space="preserve">as </w:t>
      </w:r>
      <w:r w:rsidR="00D71F2F">
        <w:t xml:space="preserve">shown </w:t>
      </w:r>
      <w:r w:rsidR="004C1E7E">
        <w:t xml:space="preserve">in Figure </w:t>
      </w:r>
      <w:ins w:id="132" w:author="David Rosenwasser" w:date="2019-03-16T22:30:00Z">
        <w:r w:rsidR="00DA2295">
          <w:t>3</w:t>
        </w:r>
      </w:ins>
      <w:del w:id="133" w:author="David Rosenwasser" w:date="2019-03-16T20:51:00Z">
        <w:r w:rsidR="00D71F2F" w:rsidDel="00F64F53">
          <w:delText>4</w:delText>
        </w:r>
      </w:del>
      <w:r w:rsidR="00D71F2F">
        <w:t xml:space="preserve"> </w:t>
      </w:r>
      <w:r w:rsidR="004C1E7E">
        <w:t xml:space="preserve">in order </w:t>
      </w:r>
      <w:del w:id="134" w:author="David Rosenwasser" w:date="2019-03-16T22:30:00Z">
        <w:r w:rsidR="004C1E7E" w:rsidDel="00DA2295">
          <w:delText>for</w:delText>
        </w:r>
        <w:r w:rsidDel="00DA2295">
          <w:delText xml:space="preserve"> </w:delText>
        </w:r>
      </w:del>
      <w:ins w:id="135" w:author="David Rosenwasser" w:date="2019-03-16T22:30:00Z">
        <w:r w:rsidR="00DA2295">
          <w:t xml:space="preserve">to </w:t>
        </w:r>
      </w:ins>
      <w:r w:rsidR="004C1E7E">
        <w:t>perform</w:t>
      </w:r>
      <w:del w:id="136" w:author="David Rosenwasser" w:date="2019-03-16T22:30:00Z">
        <w:r w:rsidR="004C1E7E" w:rsidDel="00DA2295">
          <w:delText>ing</w:delText>
        </w:r>
      </w:del>
      <w:r w:rsidR="004C1E7E">
        <w:t xml:space="preserve"> </w:t>
      </w:r>
      <w:r w:rsidR="00D71F2F">
        <w:t xml:space="preserve">the </w:t>
      </w:r>
      <w:r w:rsidR="004C1E7E">
        <w:t>sampling of the signal</w:t>
      </w:r>
      <w:r>
        <w:t xml:space="preserve">. The segment under analysis, or </w:t>
      </w:r>
      <w:r w:rsidR="00D71F2F">
        <w:t xml:space="preserve">the </w:t>
      </w:r>
      <w:r>
        <w:t>frame, is multiplied by a Hamming window in the time domain before the Fourier transform is taken</w:t>
      </w:r>
      <w:r w:rsidR="004C1E7E">
        <w:t xml:space="preserve">. </w:t>
      </w:r>
      <w:r w:rsidR="00085A7B">
        <w:t xml:space="preserve">As </w:t>
      </w:r>
      <w:r w:rsidR="00085A7B">
        <w:lastRenderedPageBreak/>
        <w:t>shown in equation (</w:t>
      </w:r>
      <w:ins w:id="137" w:author="David Rosenwasser" w:date="2019-03-16T22:33:00Z">
        <w:r w:rsidR="001A0DD1">
          <w:t>2</w:t>
        </w:r>
      </w:ins>
      <w:del w:id="138" w:author="David Rosenwasser" w:date="2019-03-16T22:33:00Z">
        <w:r w:rsidR="00085A7B" w:rsidDel="001A0DD1">
          <w:delText>3</w:delText>
        </w:r>
      </w:del>
      <w:r w:rsidR="00085A7B">
        <w:t xml:space="preserve">), the length of the window is related to the sampling frequency, where </w:t>
      </w:r>
      <w:r w:rsidR="00085A7B">
        <w:rPr>
          <w:i/>
        </w:rPr>
        <w:t>f</w:t>
      </w:r>
      <w:r w:rsidR="00085A7B" w:rsidRPr="00726FD5">
        <w:rPr>
          <w:i/>
          <w:vertAlign w:val="subscript"/>
        </w:rPr>
        <w:t>s</w:t>
      </w:r>
      <w:r w:rsidR="00085A7B">
        <w:rPr>
          <w:i/>
        </w:rPr>
        <w:t xml:space="preserve"> </w:t>
      </w:r>
      <w:r w:rsidR="00085A7B">
        <w:t xml:space="preserve">= 22050Hz for each audio sample. </w:t>
      </w:r>
      <w:r w:rsidR="006E1BAA">
        <w:t>Each frame contains a 50% overlap</w:t>
      </w:r>
      <w:r w:rsidR="00D71F2F">
        <w:t xml:space="preserve"> with the previous sample</w:t>
      </w:r>
      <w:r w:rsidR="006E1BAA">
        <w:t xml:space="preserve">. </w:t>
      </w:r>
      <w:ins w:id="139" w:author="David Rosenwasser" w:date="2019-03-16T22:30:00Z">
        <w:r w:rsidR="00DA2295">
          <w:t>50% is necessary for the Hamming window as the window shape is tapered at the ends</w:t>
        </w:r>
      </w:ins>
      <w:ins w:id="140" w:author="David Rosenwasser" w:date="2019-03-16T22:31:00Z">
        <w:r w:rsidR="007B415E">
          <w:t xml:space="preserve">, unlike a rectangular filter. </w:t>
        </w:r>
      </w:ins>
    </w:p>
    <w:p w14:paraId="3F3C4279" w14:textId="77777777" w:rsidR="006E1BAA" w:rsidRPr="006E1BAA" w:rsidRDefault="006E1BAA" w:rsidP="007B415E">
      <w:pPr>
        <w:pStyle w:val="BodyTextNext"/>
        <w:pPrChange w:id="141" w:author="David Rosenwasser" w:date="2019-03-16T22:31:00Z">
          <w:pPr>
            <w:pStyle w:val="BodyTextNext"/>
          </w:pPr>
        </w:pPrChange>
      </w:pPr>
    </w:p>
    <w:p w14:paraId="463E9F31" w14:textId="5E2615E2" w:rsidR="00085A7B" w:rsidRDefault="00085A7B">
      <w:pPr>
        <w:pStyle w:val="BodyText"/>
        <w:ind w:firstLine="360"/>
      </w:pPr>
      <w:r>
        <w:t xml:space="preserve">                      </w:t>
      </w:r>
      <m:oMath>
        <m:r>
          <w:rPr>
            <w:rFonts w:ascii="Cambria Math" w:hAnsi="Cambria Math"/>
          </w:rPr>
          <m:t>l=</m:t>
        </m:r>
        <m:sSup>
          <m:sSupPr>
            <m:ctrlPr>
              <w:rPr>
                <w:rFonts w:ascii="Cambria Math" w:hAnsi="Cambria Math"/>
                <w:i/>
              </w:rPr>
            </m:ctrlPr>
          </m:sSupPr>
          <m:e>
            <m:d>
              <m:dPr>
                <m:ctrlPr>
                  <w:rPr>
                    <w:rFonts w:ascii="Cambria Math" w:hAnsi="Cambria Math"/>
                    <w:i/>
                  </w:rPr>
                </m:ctrlPr>
              </m:dPr>
              <m:e>
                <m:r>
                  <w:rPr>
                    <w:rFonts w:ascii="Cambria Math" w:hAnsi="Cambria Math"/>
                  </w:rPr>
                  <m:t>log</m:t>
                </m:r>
                <m:d>
                  <m:dPr>
                    <m:ctrlPr>
                      <w:rPr>
                        <w:rFonts w:ascii="Cambria Math" w:hAnsi="Cambria Math"/>
                        <w:i/>
                      </w:rPr>
                    </m:ctrlPr>
                  </m:dPr>
                  <m:e>
                    <m:r>
                      <w:rPr>
                        <w:rFonts w:ascii="Cambria Math" w:hAnsi="Cambria Math"/>
                      </w:rPr>
                      <m:t>0.03</m:t>
                    </m:r>
                    <m:sSub>
                      <m:sSubPr>
                        <m:ctrlPr>
                          <w:rPr>
                            <w:rFonts w:ascii="Cambria Math" w:hAnsi="Cambria Math"/>
                            <w:i/>
                          </w:rPr>
                        </m:ctrlPr>
                      </m:sSubPr>
                      <m:e>
                        <m:r>
                          <w:rPr>
                            <w:rFonts w:ascii="Cambria Math" w:hAnsi="Cambria Math"/>
                          </w:rPr>
                          <m:t>f</m:t>
                        </m:r>
                      </m:e>
                      <m:sub>
                        <m:r>
                          <w:rPr>
                            <w:rFonts w:ascii="Cambria Math" w:hAnsi="Cambria Math"/>
                          </w:rPr>
                          <m:t>s</m:t>
                        </m:r>
                      </m:sub>
                    </m:sSub>
                  </m:e>
                </m:d>
              </m:e>
            </m:d>
          </m:e>
          <m:sup>
            <m:r>
              <w:rPr>
                <w:rFonts w:ascii="Cambria Math" w:hAnsi="Cambria Math"/>
              </w:rPr>
              <m:t>2</m:t>
            </m:r>
          </m:sup>
        </m:sSup>
      </m:oMath>
      <w:r>
        <w:t xml:space="preserve">                                 (</w:t>
      </w:r>
      <w:ins w:id="142" w:author="David Rosenwasser" w:date="2019-03-16T22:33:00Z">
        <w:r w:rsidR="001A0DD1">
          <w:t>2</w:t>
        </w:r>
      </w:ins>
      <w:del w:id="143" w:author="David Rosenwasser" w:date="2019-03-16T22:33:00Z">
        <w:r w:rsidDel="001A0DD1">
          <w:delText>3</w:delText>
        </w:r>
      </w:del>
      <w:r>
        <w:t>)</w:t>
      </w:r>
    </w:p>
    <w:p w14:paraId="1D72ACC3" w14:textId="77777777" w:rsidR="00085A7B" w:rsidRPr="00085A7B" w:rsidRDefault="00085A7B" w:rsidP="00726FD5">
      <w:pPr>
        <w:pStyle w:val="BodyTextNext"/>
      </w:pPr>
    </w:p>
    <w:p w14:paraId="70F442AE" w14:textId="4B526612" w:rsidR="008E3FA2" w:rsidRDefault="00096F53" w:rsidP="00117ADD">
      <w:pPr>
        <w:pStyle w:val="BodyText"/>
        <w:ind w:firstLine="360"/>
      </w:pPr>
      <w:ins w:id="144" w:author="David Rosenwasser" w:date="2019-03-16T20:46:00Z">
        <w:r>
          <w:t xml:space="preserve">Hansen and Hasan offer an efficient method to obtain the MFCC which is </w:t>
        </w:r>
      </w:ins>
      <w:ins w:id="145" w:author="David Rosenwasser" w:date="2019-03-16T22:33:00Z">
        <w:r w:rsidR="001A0DD1">
          <w:t>used</w:t>
        </w:r>
      </w:ins>
      <w:ins w:id="146" w:author="David Rosenwasser" w:date="2019-03-16T20:46:00Z">
        <w:r>
          <w:t xml:space="preserve"> during this project</w:t>
        </w:r>
      </w:ins>
      <w:ins w:id="147" w:author="David Rosenwasser" w:date="2019-03-16T20:47:00Z">
        <w:r>
          <w:t xml:space="preserve"> </w:t>
        </w:r>
      </w:ins>
      <w:ins w:id="148" w:author="David Rosenwasser" w:date="2019-03-16T20:46:00Z">
        <w:r>
          <w:t xml:space="preserve">[6]. </w:t>
        </w:r>
      </w:ins>
      <w:del w:id="149" w:author="David Rosenwasser" w:date="2019-03-16T20:47:00Z">
        <w:r w:rsidR="004C1E7E" w:rsidDel="00096F53">
          <w:delText xml:space="preserve">Next, the </w:delText>
        </w:r>
      </w:del>
      <w:ins w:id="150" w:author="David Rosenwasser" w:date="2019-03-16T20:47:00Z">
        <w:r>
          <w:t xml:space="preserve">The </w:t>
        </w:r>
      </w:ins>
      <w:r w:rsidR="004C1E7E">
        <w:t xml:space="preserve">logarithm of the Fourier spectrum </w:t>
      </w:r>
      <w:ins w:id="151" w:author="David Rosenwasser" w:date="2019-03-16T20:47:00Z">
        <w:r>
          <w:t xml:space="preserve">of the windowed sample </w:t>
        </w:r>
      </w:ins>
      <w:r w:rsidR="004C1E7E">
        <w:t xml:space="preserve">is computed before the </w:t>
      </w:r>
      <w:proofErr w:type="spellStart"/>
      <w:r w:rsidR="004C1E7E">
        <w:t>mel</w:t>
      </w:r>
      <w:proofErr w:type="spellEnd"/>
      <w:r w:rsidR="004C1E7E">
        <w:t xml:space="preserve">-scale filter bank analysis is performed. The logarithm of the Fourier transform of a signal transforms the representation </w:t>
      </w:r>
      <w:r w:rsidR="00D71F2F">
        <w:t xml:space="preserve">to </w:t>
      </w:r>
      <w:r w:rsidR="004C1E7E">
        <w:t xml:space="preserve">the cepstral domain which, as described previously, offers valuable properties for speaker </w:t>
      </w:r>
      <w:r w:rsidR="006E1BAA">
        <w:t xml:space="preserve">verification </w:t>
      </w:r>
      <w:r w:rsidR="00117ADD">
        <w:t>because</w:t>
      </w:r>
      <w:ins w:id="152" w:author="David Rosenwasser" w:date="2019-03-16T22:34:00Z">
        <w:r w:rsidR="001A0DD1">
          <w:t xml:space="preserve"> </w:t>
        </w:r>
      </w:ins>
      <w:ins w:id="153" w:author="David Rosenwasser" w:date="2019-03-16T20:47:00Z">
        <w:r>
          <w:t>of</w:t>
        </w:r>
      </w:ins>
      <w:r w:rsidR="00117ADD">
        <w:t xml:space="preserve"> the transfer </w:t>
      </w:r>
      <w:del w:id="154" w:author="David Rosenwasser" w:date="2019-03-16T20:47:00Z">
        <w:r w:rsidR="00117ADD" w:rsidDel="00096F53">
          <w:delText xml:space="preserve">function </w:delText>
        </w:r>
        <w:r w:rsidR="00D71F2F" w:rsidDel="00096F53">
          <w:delText>can be separated from the source and radiation elements of the LTI model of speech production. The</w:delText>
        </w:r>
      </w:del>
      <w:ins w:id="155" w:author="David Rosenwasser" w:date="2019-03-16T20:47:00Z">
        <w:r>
          <w:t xml:space="preserve">function. </w:t>
        </w:r>
      </w:ins>
      <w:del w:id="156" w:author="David Rosenwasser" w:date="2019-03-16T22:34:00Z">
        <w:r w:rsidR="00D71F2F" w:rsidDel="001A0DD1">
          <w:delText xml:space="preserve"> </w:delText>
        </w:r>
        <w:r w:rsidR="00117ADD" w:rsidDel="001A0DD1">
          <w:delText xml:space="preserve">vocal tract </w:delText>
        </w:r>
        <w:r w:rsidR="00D71F2F" w:rsidDel="001A0DD1">
          <w:delText>contains speaker dependent properties and is thus extremely valuable for speaker identification</w:delText>
        </w:r>
        <w:r w:rsidR="00117ADD" w:rsidDel="001A0DD1">
          <w:delText>.</w:delText>
        </w:r>
        <w:r w:rsidR="004C1E7E" w:rsidDel="001A0DD1">
          <w:delText xml:space="preserve"> </w:delText>
        </w:r>
      </w:del>
      <w:ins w:id="157" w:author="David Rosenwasser" w:date="2019-03-16T20:49:00Z">
        <w:r>
          <w:t xml:space="preserve">The </w:t>
        </w:r>
      </w:ins>
      <w:del w:id="158" w:author="David Rosenwasser" w:date="2019-03-16T20:49:00Z">
        <w:r w:rsidR="004C1E7E" w:rsidDel="00096F53">
          <w:delText xml:space="preserve">The mel-scale filter </w:delText>
        </w:r>
        <w:r w:rsidR="008E3FA2" w:rsidDel="00096F53">
          <w:delText>bank</w:delText>
        </w:r>
        <w:r w:rsidR="00D71F2F" w:rsidDel="00096F53">
          <w:delText>, modeled after the human auditory system,</w:delText>
        </w:r>
        <w:r w:rsidR="008E3FA2" w:rsidDel="00096F53">
          <w:delText xml:space="preserve"> is demonstrated below in Figure </w:delText>
        </w:r>
        <w:r w:rsidR="00D71F2F" w:rsidDel="00096F53">
          <w:delText>4. The filter bank contains</w:delText>
        </w:r>
        <w:r w:rsidR="00117ADD" w:rsidDel="00096F53">
          <w:delText xml:space="preserve"> triangle filters with approximately critical band spacing of the filters and bandwidths </w:delText>
        </w:r>
      </w:del>
      <w:del w:id="159" w:author="David Rosenwasser" w:date="2019-03-16T20:48:00Z">
        <w:r w:rsidR="00117ADD" w:rsidDel="00096F53">
          <w:delText>[</w:delText>
        </w:r>
        <w:r w:rsidR="00D71F2F" w:rsidDel="00096F53">
          <w:delText>4</w:delText>
        </w:r>
        <w:r w:rsidR="00117ADD" w:rsidDel="00096F53">
          <w:delText xml:space="preserve">]. </w:delText>
        </w:r>
      </w:del>
      <w:del w:id="160" w:author="David Rosenwasser" w:date="2019-03-16T20:49:00Z">
        <w:r w:rsidR="00D71F2F" w:rsidDel="00096F53">
          <w:delText xml:space="preserve">The </w:delText>
        </w:r>
      </w:del>
      <w:r w:rsidR="00D71F2F">
        <w:t xml:space="preserve">filter bank analysis produces the cepstral energy in each channel representing different frequency bands. </w:t>
      </w:r>
      <w:r w:rsidR="007148CB">
        <w:t xml:space="preserve">The highest and lowest filters were tapered down to zero because the ends of the sampling </w:t>
      </w:r>
      <w:r w:rsidR="00D71F2F">
        <w:t xml:space="preserve">phase </w:t>
      </w:r>
      <w:r w:rsidR="007148CB">
        <w:t>produce higher error rates as they overlap with a zero value</w:t>
      </w:r>
      <w:ins w:id="161" w:author="David Rosenwasser" w:date="2019-03-16T20:49:00Z">
        <w:r>
          <w:t xml:space="preserve"> </w:t>
        </w:r>
      </w:ins>
      <w:ins w:id="162" w:author="David Rosenwasser" w:date="2019-03-16T20:48:00Z">
        <w:r w:rsidR="001A0DD1">
          <w:t>[</w:t>
        </w:r>
      </w:ins>
      <w:ins w:id="163" w:author="David Rosenwasser" w:date="2019-03-16T22:34:00Z">
        <w:r w:rsidR="001A0DD1">
          <w:t>5</w:t>
        </w:r>
      </w:ins>
      <w:ins w:id="164" w:author="David Rosenwasser" w:date="2019-03-16T20:48:00Z">
        <w:r>
          <w:t>]</w:t>
        </w:r>
      </w:ins>
      <w:r w:rsidR="007148CB">
        <w:t xml:space="preserve">. </w:t>
      </w:r>
    </w:p>
    <w:p w14:paraId="0571E667" w14:textId="3B9498BC" w:rsidR="008E3FA2" w:rsidDel="00096F53" w:rsidRDefault="008E3FA2" w:rsidP="008E3FA2">
      <w:pPr>
        <w:pStyle w:val="BodyTextNext"/>
        <w:ind w:firstLine="0"/>
        <w:rPr>
          <w:del w:id="165" w:author="David Rosenwasser" w:date="2019-03-16T20:49:00Z"/>
        </w:rPr>
      </w:pPr>
      <w:del w:id="166" w:author="David Rosenwasser" w:date="2019-03-16T20:49:00Z">
        <w:r w:rsidDel="00096F53">
          <w:rPr>
            <w:noProof/>
          </w:rPr>
          <mc:AlternateContent>
            <mc:Choice Requires="wpg">
              <w:drawing>
                <wp:inline distT="0" distB="0" distL="0" distR="0" wp14:anchorId="0B83EA4F" wp14:editId="41AD2F10">
                  <wp:extent cx="2667000" cy="1302385"/>
                  <wp:effectExtent l="0" t="0" r="0" b="0"/>
                  <wp:docPr id="333" name="Group 333"/>
                  <wp:cNvGraphicFramePr/>
                  <a:graphic xmlns:a="http://schemas.openxmlformats.org/drawingml/2006/main">
                    <a:graphicData uri="http://schemas.microsoft.com/office/word/2010/wordprocessingGroup">
                      <wpg:wgp>
                        <wpg:cNvGrpSpPr/>
                        <wpg:grpSpPr>
                          <a:xfrm>
                            <a:off x="0" y="0"/>
                            <a:ext cx="2667000" cy="1302385"/>
                            <a:chOff x="0" y="0"/>
                            <a:chExt cx="1806105" cy="1302550"/>
                          </a:xfrm>
                        </wpg:grpSpPr>
                        <wps:wsp>
                          <wps:cNvPr id="334" name="Straight Connector 334"/>
                          <wps:cNvCnPr/>
                          <wps:spPr>
                            <a:xfrm>
                              <a:off x="147996" y="1199819"/>
                              <a:ext cx="1331958" cy="0"/>
                            </a:xfrm>
                            <a:prstGeom prst="line">
                              <a:avLst/>
                            </a:prstGeom>
                          </wps:spPr>
                          <wps:style>
                            <a:lnRef idx="1">
                              <a:schemeClr val="dk1"/>
                            </a:lnRef>
                            <a:fillRef idx="0">
                              <a:schemeClr val="dk1"/>
                            </a:fillRef>
                            <a:effectRef idx="0">
                              <a:schemeClr val="dk1"/>
                            </a:effectRef>
                            <a:fontRef idx="minor">
                              <a:schemeClr val="tx1"/>
                            </a:fontRef>
                          </wps:style>
                          <wps:bodyPr/>
                        </wps:wsp>
                        <wpg:grpSp>
                          <wpg:cNvPr id="335" name="Group 335"/>
                          <wpg:cNvGrpSpPr/>
                          <wpg:grpSpPr>
                            <a:xfrm>
                              <a:off x="0" y="0"/>
                              <a:ext cx="1806105" cy="1302550"/>
                              <a:chOff x="0" y="0"/>
                              <a:chExt cx="1806105" cy="1302550"/>
                            </a:xfrm>
                          </wpg:grpSpPr>
                          <wps:wsp>
                            <wps:cNvPr id="336" name="Straight Connector 336"/>
                            <wps:cNvCnPr/>
                            <wps:spPr>
                              <a:xfrm>
                                <a:off x="147344" y="286021"/>
                                <a:ext cx="0" cy="915670"/>
                              </a:xfrm>
                              <a:prstGeom prst="line">
                                <a:avLst/>
                              </a:prstGeom>
                            </wps:spPr>
                            <wps:style>
                              <a:lnRef idx="1">
                                <a:schemeClr val="dk1"/>
                              </a:lnRef>
                              <a:fillRef idx="0">
                                <a:schemeClr val="dk1"/>
                              </a:fillRef>
                              <a:effectRef idx="0">
                                <a:schemeClr val="dk1"/>
                              </a:effectRef>
                              <a:fontRef idx="minor">
                                <a:schemeClr val="tx1"/>
                              </a:fontRef>
                            </wps:style>
                            <wps:bodyPr/>
                          </wps:wsp>
                          <wps:wsp>
                            <wps:cNvPr id="337" name="Text Box 337"/>
                            <wps:cNvSpPr txBox="1"/>
                            <wps:spPr>
                              <a:xfrm>
                                <a:off x="1547113" y="1096414"/>
                                <a:ext cx="258992" cy="20613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6EDD921" w14:textId="77777777" w:rsidR="00DA2295" w:rsidRPr="00F01F25" w:rsidRDefault="00DA2295" w:rsidP="008E3FA2">
                                  <w:pPr>
                                    <w:rPr>
                                      <w:i/>
                                      <w:sz w:val="16"/>
                                    </w:rPr>
                                  </w:pPr>
                                  <w:proofErr w:type="gramStart"/>
                                  <w:r w:rsidRPr="00F01F25">
                                    <w:rPr>
                                      <w:i/>
                                      <w:sz w:val="16"/>
                                    </w:rPr>
                                    <w:t>f</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8" name="Text Box 338"/>
                            <wps:cNvSpPr txBox="1"/>
                            <wps:spPr>
                              <a:xfrm>
                                <a:off x="0" y="0"/>
                                <a:ext cx="364703" cy="22727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DAFBCDA" w14:textId="77777777" w:rsidR="00DA2295" w:rsidRPr="00F01F25" w:rsidRDefault="00DA2295" w:rsidP="008E3FA2">
                                  <w:pPr>
                                    <w:rPr>
                                      <w:sz w:val="16"/>
                                    </w:rPr>
                                  </w:pPr>
                                  <m:oMath>
                                    <m:acc>
                                      <m:accPr>
                                        <m:chr m:val="̃"/>
                                        <m:ctrlPr>
                                          <w:rPr>
                                            <w:rFonts w:ascii="Cambria Math" w:eastAsiaTheme="minorHAnsi" w:hAnsi="Cambria Math" w:cstheme="minorBidi"/>
                                            <w:i/>
                                            <w:sz w:val="16"/>
                                            <w:szCs w:val="22"/>
                                          </w:rPr>
                                        </m:ctrlPr>
                                      </m:accPr>
                                      <m:e>
                                        <m:r>
                                          <w:rPr>
                                            <w:rFonts w:ascii="Cambria Math" w:hAnsi="Cambria Math"/>
                                            <w:sz w:val="16"/>
                                          </w:rPr>
                                          <m:t>S</m:t>
                                        </m:r>
                                      </m:e>
                                    </m:acc>
                                  </m:oMath>
                                  <w:r w:rsidRPr="00F01F25">
                                    <w:rPr>
                                      <w:sz w:val="16"/>
                                    </w:rPr>
                                    <w:t>(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9" name="Isosceles Triangle 339"/>
                            <wps:cNvSpPr/>
                            <wps:spPr>
                              <a:xfrm>
                                <a:off x="143010" y="611045"/>
                                <a:ext cx="11684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Isosceles Triangle 340"/>
                            <wps:cNvSpPr/>
                            <wps:spPr>
                              <a:xfrm>
                                <a:off x="216682" y="611045"/>
                                <a:ext cx="10795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1" name="Isosceles Triangle 341"/>
                            <wps:cNvSpPr/>
                            <wps:spPr>
                              <a:xfrm>
                                <a:off x="299022" y="611045"/>
                                <a:ext cx="11684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2" name="Isosceles Triangle 342"/>
                            <wps:cNvSpPr/>
                            <wps:spPr>
                              <a:xfrm>
                                <a:off x="368360" y="611045"/>
                                <a:ext cx="147955"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3" name="Isosceles Triangle 343"/>
                            <wps:cNvSpPr/>
                            <wps:spPr>
                              <a:xfrm>
                                <a:off x="442032" y="615379"/>
                                <a:ext cx="216535"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 name="Isosceles Triangle 344"/>
                            <wps:cNvSpPr/>
                            <wps:spPr>
                              <a:xfrm>
                                <a:off x="546040" y="615379"/>
                                <a:ext cx="23368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 name="Isosceles Triangle 345"/>
                            <wps:cNvSpPr/>
                            <wps:spPr>
                              <a:xfrm>
                                <a:off x="719386" y="615379"/>
                                <a:ext cx="23368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 name="Isosceles Triangle 346"/>
                            <wps:cNvSpPr/>
                            <wps:spPr>
                              <a:xfrm>
                                <a:off x="866730" y="615379"/>
                                <a:ext cx="325023"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7" name="Isosceles Triangle 347"/>
                            <wps:cNvSpPr/>
                            <wps:spPr>
                              <a:xfrm>
                                <a:off x="1070411" y="615379"/>
                                <a:ext cx="382526"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333" o:spid="_x0000_s1057" style="width:210pt;height:102.55pt;mso-position-horizontal-relative:char;mso-position-vertical-relative:line" coordsize="18061,13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">
                  <v:line id="Straight Connector 334" o:spid="_x0000_s1058" style="position:absolute;visibility:visible;mso-wrap-style:square" from="1479,11998" to="14799,11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hk8MAAADcAAAADwAAAGRycy9kb3ducmV2LnhtbESPT2sCMRTE7wW/Q3iCN83abUVXo0ix&#10;tNST/+6PzXN3cfOyJqmm374pCD0OM/MbZrGKphU3cr6xrGA8ykAQl1Y3XCk4Ht6HUxA+IGtsLZOC&#10;H/KwWvaeFlhoe+cd3fahEgnCvkAFdQhdIaUvazLoR7YjTt7ZOoMhSVdJ7fCe4KaVz1k2kQYbTgs1&#10;dvRWU3nZf5tEGZ+uRn5cZnj6clu3ySfxNV6VGvTjeg4iUAz/4Uf7UyvI8xf4O5OO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8F4ZPDAAAA3AAAAA8AAAAAAAAAAAAA&#10;AAAAoQIAAGRycy9kb3ducmV2LnhtbFBLBQYAAAAABAAEAPkAAACRAwAAAAA=&#10;" strokecolor="black [3040]"/>
                  <v:group id="Group 335" o:spid="_x0000_s1059" style="position:absolute;width:18061;height:13025" coordsize="18061,130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BudmMUAAADcAAAADwAAAGRycy9kb3ducmV2LnhtbESPT4vCMBTE74LfITzB&#10;m6bdokjXKCK7sgcR/AOyt0fzbIvNS2mybf32G0HwOMzMb5jlujeVaKlxpWUF8TQCQZxZXXKu4HL+&#10;nixAOI+ssbJMCh7kYL0aDpaYatvxkdqTz0WAsEtRQeF9nUrpsoIMuqmtiYN3s41BH2STS91gF+Cm&#10;kh9RNJcGSw4LBda0LSi7n/6Mgl2H3SaJv9r9/bZ9/J5nh+s+JqXGo37zCcJT79/hV/tHK0iSG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gbnZjFAAAA3AAA&#10;AA8AAAAAAAAAAAAAAAAAqgIAAGRycy9kb3ducmV2LnhtbFBLBQYAAAAABAAEAPoAAACcAwAAAAA=&#10;">
                    <v:line id="Straight Connector 336" o:spid="_x0000_s1060" style="position:absolute;visibility:visible;mso-wrap-style:square" from="1473,2860" to="1473,12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af8MAAADcAAAADwAAAGRycy9kb3ducmV2LnhtbESPT2sCMRTE7wW/Q3hCbzWrS5e6GkWk&#10;pcWe6p/7Y/PcXdy8rEmq6bc3gtDjMDO/YebLaDpxIedbywrGowwEcWV1y7WC/e7j5Q2ED8gaO8uk&#10;4I88LBeDpzmW2l75hy7bUIsEYV+igiaEvpTSVw0Z9CPbEyfvaJ3BkKSrpXZ4TXDTyUmWFdJgy2mh&#10;wZ7WDVWn7a9JlPHhbOTnaYqHjft273kRX+NZqedhXM1ABIrhP/xof2kFeV7A/Uw6An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Cb2n/DAAAA3AAAAA8AAAAAAAAAAAAA&#10;AAAAoQIAAGRycy9kb3ducmV2LnhtbFBLBQYAAAAABAAEAPkAAACRAwAAAAA=&#10;" strokecolor="black [3040]"/>
                    <v:shape id="Text Box 337" o:spid="_x0000_s1061" type="#_x0000_t202" style="position:absolute;left:15471;top:10964;width:2590;height:2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ED1sYA&#10;AADcAAAADwAAAGRycy9kb3ducmV2LnhtbESPW2vCQBSE3wX/w3KEvohu2uCF1FWk9IZvmlbx7ZA9&#10;TYLZsyG7TdJ/3xUEH4eZ+YZZbXpTiZYaV1pW8DiNQBBnVpecK/hK3yZLEM4ja6wsk4I/crBZDwcr&#10;TLTteE/tweciQNglqKDwvk6kdFlBBt3U1sTB+7GNQR9kk0vdYBfgppJPUTSXBksOCwXW9FJQdjn8&#10;GgXncX7auf79u4tncf360aaLo06Vehj122cQnnp/D9/an1pBHC/geiYcAbn+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3ED1sYAAADcAAAADwAAAAAAAAAAAAAAAACYAgAAZHJz&#10;L2Rvd25yZXYueG1sUEsFBgAAAAAEAAQA9QAAAIsDAAAAAA==&#10;" fillcolor="white [3201]" stroked="f" strokeweight=".5pt">
                      <v:textbox>
                        <w:txbxContent>
                          <w:p w14:paraId="76EDD921" w14:textId="77777777" w:rsidR="00DA2295" w:rsidRPr="00F01F25" w:rsidRDefault="00DA2295" w:rsidP="008E3FA2">
                            <w:pPr>
                              <w:rPr>
                                <w:i/>
                                <w:sz w:val="16"/>
                              </w:rPr>
                            </w:pPr>
                            <w:proofErr w:type="gramStart"/>
                            <w:r w:rsidRPr="00F01F25">
                              <w:rPr>
                                <w:i/>
                                <w:sz w:val="16"/>
                              </w:rPr>
                              <w:t>f</w:t>
                            </w:r>
                            <w:proofErr w:type="gramEnd"/>
                          </w:p>
                        </w:txbxContent>
                      </v:textbox>
                    </v:shape>
                    <v:shape id="Text Box 338" o:spid="_x0000_s1062" type="#_x0000_t202" style="position:absolute;width:3647;height:2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6XpMQA&#10;AADcAAAADwAAAGRycy9kb3ducmV2LnhtbERPyWrDMBC9F/IPYgq5lERuTBbcKKGUZiG32ElLb4M1&#10;tU2skbEU2/376lDo8fH29XYwteiodZVlBc/TCARxbnXFhYJLtpusQDiPrLG2TAp+yMF2M3pYY6Jt&#10;z2fqUl+IEMIuQQWl900ipctLMuimtiEO3LdtDfoA20LqFvsQbmo5i6KFNFhxaCixobeS8lt6Nwq+&#10;norPkxv21z6ex837ocuWHzpTavw4vL6A8DT4f/Gf+6gVxHFYG86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ul6TEAAAA3AAAAA8AAAAAAAAAAAAAAAAAmAIAAGRycy9k&#10;b3ducmV2LnhtbFBLBQYAAAAABAAEAPUAAACJAwAAAAA=&#10;" fillcolor="white [3201]" stroked="f" strokeweight=".5pt">
                      <v:textbox>
                        <w:txbxContent>
                          <w:p w14:paraId="1DAFBCDA" w14:textId="77777777" w:rsidR="00DA2295" w:rsidRPr="00F01F25" w:rsidRDefault="00DA2295" w:rsidP="008E3FA2">
                            <w:pPr>
                              <w:rPr>
                                <w:sz w:val="16"/>
                              </w:rPr>
                            </w:pPr>
                            <m:oMath>
                              <m:acc>
                                <m:accPr>
                                  <m:chr m:val="̃"/>
                                  <m:ctrlPr>
                                    <w:rPr>
                                      <w:rFonts w:ascii="Cambria Math" w:eastAsiaTheme="minorHAnsi" w:hAnsi="Cambria Math" w:cstheme="minorBidi"/>
                                      <w:i/>
                                      <w:sz w:val="16"/>
                                      <w:szCs w:val="22"/>
                                    </w:rPr>
                                  </m:ctrlPr>
                                </m:accPr>
                                <m:e>
                                  <m:r>
                                    <w:rPr>
                                      <w:rFonts w:ascii="Cambria Math" w:hAnsi="Cambria Math"/>
                                      <w:sz w:val="16"/>
                                    </w:rPr>
                                    <m:t>S</m:t>
                                  </m:r>
                                </m:e>
                              </m:acc>
                            </m:oMath>
                            <w:r w:rsidRPr="00F01F25">
                              <w:rPr>
                                <w:sz w:val="16"/>
                              </w:rPr>
                              <w:t>(k)</w:t>
                            </w:r>
                          </w:p>
                        </w:txbxContent>
                      </v:textbox>
                    </v:shape>
                    <v:shape id="Isosceles Triangle 339" o:spid="_x0000_s1063" type="#_x0000_t5" style="position:absolute;left:1430;top:6110;width:1168;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ldmMYA&#10;AADcAAAADwAAAGRycy9kb3ducmV2LnhtbESPT2vCQBTE70K/w/IKXkQ39V81dZUiLRT0oNFDj4/s&#10;axLMvg3ZNUY/vVsQPA4z8xtmsWpNKRqqXWFZwdsgAkGcWl1wpuB4+O7PQDiPrLG0TAqu5GC1fOks&#10;MNb2wntqEp+JAGEXo4Lc+yqW0qU5GXQDWxEH78/WBn2QdSZ1jZcAN6UcRtFUGiw4LORY0Tqn9JSc&#10;jYKddUfHzW+C0dfpOu7d3re9yUap7mv7+QHCU+uf4Uf7RysYjebwfyYc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ldmMYAAADcAAAADwAAAAAAAAAAAAAAAACYAgAAZHJz&#10;L2Rvd25yZXYueG1sUEsFBgAAAAAEAAQA9QAAAIsDAAAAAA==&#10;" filled="f" strokecolor="black [3213]" strokeweight=".25pt"/>
                    <v:shape id="Isosceles Triangle 340" o:spid="_x0000_s1064" type="#_x0000_t5" style="position:absolute;left:2166;top:6110;width:1080;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HeMIA&#10;AADcAAAADwAAAGRycy9kb3ducmV2LnhtbERPy4rCMBTdD/gP4QpuRFMdX1SjiMyA4CzG6sLlpbm2&#10;xeamNLHW+XqzEGZ5OO/VpjWlaKh2hWUFo2EEgji1uuBMwfn0PViAcB5ZY2mZFDzJwWbd+VhhrO2D&#10;j9QkPhMhhF2MCnLvq1hKl+Zk0A1tRRy4q60N+gDrTOoaHyHclHIcRTNpsODQkGNFu5zSW3I3Cn6t&#10;OztuLglGX7fnpP83/+lPD0r1uu12CcJT6//Fb/deK/ichPnhTDg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Yd4wgAAANwAAAAPAAAAAAAAAAAAAAAAAJgCAABkcnMvZG93&#10;bnJldi54bWxQSwUGAAAAAAQABAD1AAAAhwMAAAAA&#10;" filled="f" strokecolor="black [3213]" strokeweight=".25pt"/>
                    <v:shape id="Isosceles Triangle 341" o:spid="_x0000_s1065" type="#_x0000_t5" style="position:absolute;left:2990;top:6110;width:1168;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ki48YA&#10;AADcAAAADwAAAGRycy9kb3ducmV2LnhtbESPQWvCQBSE74X+h+UVvEjdaLWV6EZELBTqQdMcPD6y&#10;zyQk+zZk1xj767uFQo/DzHzDrDeDaURPnassK5hOIhDEudUVFwqyr/fnJQjnkTU2lknBnRxskseH&#10;Ncba3vhEfeoLESDsYlRQet/GUrq8JINuYlvi4F1sZ9AH2RVSd3gLcNPIWRS9SoMVh4USW9qVlNfp&#10;1Sg4Wpc57s8pRvv6Ph9/vx3Gi0+lRk/DdgXC0+D/w3/tD63gZT6F3zPhCMjk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ki48YAAADcAAAADwAAAAAAAAAAAAAAAACYAgAAZHJz&#10;L2Rvd25yZXYueG1sUEsFBgAAAAAEAAQA9QAAAIsDAAAAAA==&#10;" filled="f" strokecolor="black [3213]" strokeweight=".25pt"/>
                    <v:shape id="Isosceles Triangle 342" o:spid="_x0000_s1066" type="#_x0000_t5" style="position:absolute;left:3683;top:6110;width:1480;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8lMYA&#10;AADcAAAADwAAAGRycy9kb3ducmV2LnhtbESPT2vCQBTE70K/w/IKXqRu/NdKdBURBcEeaurB4yP7&#10;TILZtyG7xuin7xYEj8PM/IaZL1tTioZqV1hWMOhHIIhTqwvOFBx/tx9TEM4jaywtk4I7OVgu3jpz&#10;jLW98YGaxGciQNjFqCD3voqldGlOBl3fVsTBO9vaoA+yzqSu8RbgppTDKPqUBgsOCzlWtM4pvSRX&#10;o+DHuqPj5pRgtLncx73H13dvsleq+96uZiA8tf4VfrZ3WsFoPIT/M+EI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u8lMYAAADcAAAADwAAAAAAAAAAAAAAAACYAgAAZHJz&#10;L2Rvd25yZXYueG1sUEsFBgAAAAAEAAQA9QAAAIsDAAAAAA==&#10;" filled="f" strokecolor="black [3213]" strokeweight=".25pt"/>
                    <v:shape id="Isosceles Triangle 343" o:spid="_x0000_s1067" type="#_x0000_t5" style="position:absolute;left:4420;top:6153;width:2165;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cZD8YA&#10;AADcAAAADwAAAGRycy9kb3ducmV2LnhtbESPQWvCQBSE7wX/w/KEXqRurNqW1I1IaUHQg6Y59PjI&#10;viYh2bchu43RX+8KQo/DzHzDrNaDaURPnassK5hNIxDEudUVFwqy76+nNxDOI2tsLJOCMzlYJ6OH&#10;FcbanvhIfeoLESDsYlRQet/GUrq8JINualvi4P3azqAPsiuk7vAU4KaRz1H0Ig1WHBZKbOmjpLxO&#10;/4yCg3WZ4/4nxeizPi8ml9f9ZLlT6nE8bN5BeBr8f/je3moF88UcbmfCEZDJ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vcZD8YAAADcAAAADwAAAAAAAAAAAAAAAACYAgAAZHJz&#10;L2Rvd25yZXYueG1sUEsFBgAAAAAEAAQA9QAAAIsDAAAAAA==&#10;" filled="f" strokecolor="black [3213]" strokeweight=".25pt"/>
                    <v:shape id="Isosceles Triangle 344" o:spid="_x0000_s1068" type="#_x0000_t5" style="position:absolute;left:5460;top:6153;width:2337;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6Be8YA&#10;AADcAAAADwAAAGRycy9kb3ducmV2LnhtbESPQWvCQBSE74L/YXlCL6Iba2wlukopFYR6sNFDj4/s&#10;Mwlm34bsNkZ/vSsUPA4z8w2zXHemEi01rrSsYDKOQBBnVpecKzgeNqM5COeRNVaWScGVHKxX/d4S&#10;E20v/ENt6nMRIOwSVFB4XydSuqwgg25sa+LgnWxj0AfZ5FI3eAlwU8nXKHqTBksOCwXW9FlQdk7/&#10;jIK9dUfH7W+K0df5Gg9v77vh7Fupl0H3sQDhqfPP8H97qxVM4xgeZ8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6Be8YAAADcAAAADwAAAAAAAAAAAAAAAACYAgAAZHJz&#10;L2Rvd25yZXYueG1sUEsFBgAAAAAEAAQA9QAAAIsDAAAAAA==&#10;" filled="f" strokecolor="black [3213]" strokeweight=".25pt"/>
                    <v:shape id="Isosceles Triangle 345" o:spid="_x0000_s1069" type="#_x0000_t5" style="position:absolute;left:7193;top:6153;width:2337;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Ik4MYA&#10;AADcAAAADwAAAGRycy9kb3ducmV2LnhtbESPT2vCQBTE70K/w/IKXqRu/NdKdBURBcEeNPXg8ZF9&#10;JsHs25BdY/TTd4VCj8PM/IaZL1tTioZqV1hWMOhHIIhTqwvOFJx+th9TEM4jaywtk4IHOVgu3jpz&#10;jLW985GaxGciQNjFqCD3voqldGlOBl3fVsTBu9jaoA+yzqSu8R7gppTDKPqUBgsOCzlWtM4pvSY3&#10;o+Bg3clxc04w2lwf497z67s32SvVfW9XMxCeWv8f/mvvtILReAKv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lIk4MYAAADcAAAADwAAAAAAAAAAAAAAAACYAgAAZHJz&#10;L2Rvd25yZXYueG1sUEsFBgAAAAAEAAQA9QAAAIsDAAAAAA==&#10;" filled="f" strokecolor="black [3213]" strokeweight=".25pt"/>
                    <v:shape id="Isosceles Triangle 346" o:spid="_x0000_s1070" type="#_x0000_t5" style="position:absolute;left:8667;top:6153;width:3250;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C6l8YA&#10;AADcAAAADwAAAGRycy9kb3ducmV2LnhtbESPQWvCQBSE74X+h+UVehHdtNooaVYRqVCoBxs9eHxk&#10;n0lI9m3IbmPsr3eFQo/DzHzDpKvBNKKnzlWWFbxMIhDEudUVFwqOh+14AcJ5ZI2NZVJwJQer5eND&#10;iom2F/6mPvOFCBB2CSoovW8TKV1ekkE3sS1x8M62M+iD7AqpO7wEuGnkaxTF0mDFYaHEljYl5XX2&#10;YxTsrTs67k8ZRh/1dTb6ne9Gb19KPT8N63cQngb/H/5rf2oF01kM9zPhCM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oC6l8YAAADcAAAADwAAAAAAAAAAAAAAAACYAgAAZHJz&#10;L2Rvd25yZXYueG1sUEsFBgAAAAAEAAQA9QAAAIsDAAAAAA==&#10;" filled="f" strokecolor="black [3213]" strokeweight=".25pt"/>
                    <v:shape id="Isosceles Triangle 347" o:spid="_x0000_s1071" type="#_x0000_t5" style="position:absolute;left:10704;top:6153;width:3825;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wfDMYA&#10;AADcAAAADwAAAGRycy9kb3ducmV2LnhtbESPQWvCQBSE74X+h+UJvYjZtFpToquIVCjUg405eHxk&#10;X5Ng9m3IbmPsr3eFQo/DzHzDLNeDaURPnastK3iOYhDEhdU1lwry427yBsJ5ZI2NZVJwJQfr1ePD&#10;ElNtL/xFfeZLESDsUlRQed+mUrqiIoMusi1x8L5tZ9AH2ZVSd3gJcNPIlzieS4M1h4UKW9pWVJyz&#10;H6PgYF3uuD9lGL+fr7Pxb7Ifv34q9TQaNgsQngb/H/5rf2gF01kC9zPhCMjV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wfDMYAAADcAAAADwAAAAAAAAAAAAAAAACYAgAAZHJz&#10;L2Rvd25yZXYueG1sUEsFBgAAAAAEAAQA9QAAAIsDAAAAAA==&#10;" filled="f" strokecolor="black [3213]" strokeweight=".25pt"/>
                  </v:group>
                  <w10:anchorlock/>
                </v:group>
              </w:pict>
            </mc:Fallback>
          </mc:AlternateContent>
        </w:r>
      </w:del>
    </w:p>
    <w:p w14:paraId="780A6114" w14:textId="39227A0D" w:rsidR="00117ADD" w:rsidRPr="00117ADD" w:rsidDel="00096F53" w:rsidRDefault="00117ADD" w:rsidP="00117ADD">
      <w:pPr>
        <w:pStyle w:val="BodyTextNext"/>
        <w:ind w:firstLine="0"/>
        <w:jc w:val="center"/>
        <w:rPr>
          <w:del w:id="167" w:author="David Rosenwasser" w:date="2019-03-16T20:49:00Z"/>
          <w:i/>
        </w:rPr>
      </w:pPr>
      <w:del w:id="168" w:author="David Rosenwasser" w:date="2019-03-16T20:49:00Z">
        <w:r w:rsidDel="00096F53">
          <w:delText xml:space="preserve">Figure </w:delText>
        </w:r>
        <w:r w:rsidR="00D71F2F" w:rsidDel="00096F53">
          <w:delText>4</w:delText>
        </w:r>
        <w:r w:rsidDel="00096F53">
          <w:delText xml:space="preserve">: </w:delText>
        </w:r>
        <w:r w:rsidRPr="00117ADD" w:rsidDel="00096F53">
          <w:rPr>
            <w:i/>
          </w:rPr>
          <w:delText xml:space="preserve">Mel-Scale </w:delText>
        </w:r>
        <w:r w:rsidR="00D71F2F" w:rsidDel="00096F53">
          <w:rPr>
            <w:i/>
          </w:rPr>
          <w:delText xml:space="preserve">Triangle </w:delText>
        </w:r>
        <w:r w:rsidRPr="00117ADD" w:rsidDel="00096F53">
          <w:rPr>
            <w:i/>
          </w:rPr>
          <w:delText>Filter</w:delText>
        </w:r>
        <w:r w:rsidR="00D71F2F" w:rsidDel="00096F53">
          <w:rPr>
            <w:i/>
          </w:rPr>
          <w:delText xml:space="preserve"> Bank</w:delText>
        </w:r>
      </w:del>
    </w:p>
    <w:p w14:paraId="3DB166A5" w14:textId="7AB11A5D" w:rsidR="007B1AC4" w:rsidDel="00096F53" w:rsidRDefault="007B1AC4" w:rsidP="0066151D">
      <w:pPr>
        <w:pStyle w:val="BodyText"/>
        <w:rPr>
          <w:del w:id="169" w:author="David Rosenwasser" w:date="2019-03-16T20:49:00Z"/>
        </w:rPr>
      </w:pPr>
    </w:p>
    <w:p w14:paraId="5AE7788F" w14:textId="7A2A47B8" w:rsidR="002E5A4F" w:rsidRDefault="00117ADD">
      <w:pPr>
        <w:pStyle w:val="BodyTextNext"/>
      </w:pPr>
      <w:del w:id="170" w:author="David Rosenwasser" w:date="2019-03-16T20:49:00Z">
        <w:r w:rsidDel="00096F53">
          <w:delText>Finally, the discrete cosine transform (DCT) is performed on the filter-bank</w:delText>
        </w:r>
        <w:r w:rsidR="003236A4" w:rsidDel="00096F53">
          <w:delText xml:space="preserve"> to produce the MFCC coefficient. The DCT is performed to improve model efficienc</w:delText>
        </w:r>
        <w:r w:rsidR="009C477A" w:rsidDel="00096F53">
          <w:delText>y as the sines are superfluous</w:delText>
        </w:r>
        <w:r w:rsidR="00FA685E" w:rsidDel="00096F53">
          <w:delText xml:space="preserve">. </w:delText>
        </w:r>
      </w:del>
      <w:r w:rsidR="00FA685E">
        <w:t xml:space="preserve">Twelve MFCCs were extracted from each frame to </w:t>
      </w:r>
      <w:r w:rsidR="00D71F2F">
        <w:t>partially create the</w:t>
      </w:r>
      <w:r w:rsidR="00FA685E">
        <w:t xml:space="preserve"> frame vector. </w:t>
      </w:r>
      <w:r w:rsidR="003236A4">
        <w:t xml:space="preserve">It is common practice to take thirteen </w:t>
      </w:r>
      <w:r w:rsidR="00D71F2F">
        <w:t xml:space="preserve">or twenty </w:t>
      </w:r>
      <w:r w:rsidR="003236A4">
        <w:t>MFCCs, yet the 0</w:t>
      </w:r>
      <w:r w:rsidR="003236A4" w:rsidRPr="00726FD5">
        <w:rPr>
          <w:vertAlign w:val="superscript"/>
        </w:rPr>
        <w:t>th</w:t>
      </w:r>
      <w:r w:rsidR="003236A4">
        <w:t xml:space="preserve"> coefficient does not convey information relevant to the overall shape of the spectrum so for our purposes it was discarded</w:t>
      </w:r>
      <w:r w:rsidR="009C477A">
        <w:t xml:space="preserve"> [</w:t>
      </w:r>
      <w:r w:rsidR="00D71F2F">
        <w:t>6</w:t>
      </w:r>
      <w:r w:rsidR="009C477A">
        <w:t>]</w:t>
      </w:r>
      <w:r w:rsidR="003236A4">
        <w:t xml:space="preserve">. </w:t>
      </w:r>
      <w:r w:rsidR="007148CB">
        <w:t>One property of the cepstral coefficients is that the values approach zero rapidly, therefore no more than twelve coefficients were needed to produce meaningful values [</w:t>
      </w:r>
      <w:r w:rsidR="002E5A4F">
        <w:t>7</w:t>
      </w:r>
      <w:r w:rsidR="007148CB">
        <w:t xml:space="preserve">]. Various test runs yielded nearly identical EER for twelve and twenty MFCCs and </w:t>
      </w:r>
      <w:r w:rsidR="002E5A4F">
        <w:t>using fewer</w:t>
      </w:r>
      <w:r w:rsidR="007148CB">
        <w:t xml:space="preserve"> coefficients </w:t>
      </w:r>
      <w:r w:rsidR="002E5A4F">
        <w:t>produced faster runtimes</w:t>
      </w:r>
      <w:r w:rsidR="007148CB">
        <w:t xml:space="preserve">. </w:t>
      </w:r>
    </w:p>
    <w:p w14:paraId="0835FB8D" w14:textId="5F24CBF7" w:rsidR="00561015" w:rsidRDefault="00FA685E" w:rsidP="00FA685E">
      <w:pPr>
        <w:pStyle w:val="BodyTextNext"/>
      </w:pPr>
      <w:r>
        <w:t xml:space="preserve">The mean across the frames were computed to form a single vector </w:t>
      </w:r>
      <w:r w:rsidR="00561015">
        <w:t xml:space="preserve">MFCC </w:t>
      </w:r>
      <w:r>
        <w:t xml:space="preserve">representation of the entire signal under test as described in Figure </w:t>
      </w:r>
      <w:ins w:id="171" w:author="David Rosenwasser" w:date="2019-03-16T22:37:00Z">
        <w:r w:rsidR="00F901CE">
          <w:t>3</w:t>
        </w:r>
      </w:ins>
      <w:del w:id="172" w:author="David Rosenwasser" w:date="2019-03-16T22:36:00Z">
        <w:r w:rsidR="00561015" w:rsidDel="00F901CE">
          <w:delText>5</w:delText>
        </w:r>
      </w:del>
      <w:r>
        <w:t xml:space="preserve">. The standard deviation was calculated across </w:t>
      </w:r>
      <w:r w:rsidR="00561015">
        <w:t xml:space="preserve">each frame of the </w:t>
      </w:r>
      <w:r>
        <w:t>signal</w:t>
      </w:r>
      <w:r w:rsidR="00561015">
        <w:t>’</w:t>
      </w:r>
      <w:r>
        <w:t xml:space="preserve">s </w:t>
      </w:r>
      <w:r w:rsidR="00561015">
        <w:t>twelve</w:t>
      </w:r>
      <w:r>
        <w:t xml:space="preserve"> MFCC coefficients and concatenated with the feature to form a </w:t>
      </w:r>
      <w:r w:rsidR="00AB2920">
        <w:t>24</w:t>
      </w:r>
      <w:r>
        <w:t xml:space="preserve"> element feature vector per audio sample. The addition of the standard deviation improved the EER as the feature vector was represented in a more dynamic way. </w:t>
      </w:r>
      <w:r w:rsidR="00561015">
        <w:t xml:space="preserve">Table 2 demonstrates the improvement after adding standard deviation to the feature vector. </w:t>
      </w:r>
    </w:p>
    <w:p w14:paraId="29E68F4D" w14:textId="77777777" w:rsidR="00561015" w:rsidRDefault="00561015" w:rsidP="00FA685E">
      <w:pPr>
        <w:pStyle w:val="BodyTextNext"/>
      </w:pPr>
    </w:p>
    <w:p w14:paraId="0ED12DBC" w14:textId="4484E91F" w:rsidR="00561015" w:rsidRDefault="00561015" w:rsidP="00726FD5">
      <w:pPr>
        <w:pStyle w:val="BodyTextNext"/>
        <w:jc w:val="center"/>
      </w:pPr>
      <w:r>
        <w:t xml:space="preserve">Table 2: </w:t>
      </w:r>
      <w:r w:rsidRPr="00726FD5">
        <w:rPr>
          <w:i/>
        </w:rPr>
        <w:t>Adding Standard Deviation to the Feature Vector</w:t>
      </w:r>
    </w:p>
    <w:tbl>
      <w:tblPr>
        <w:tblStyle w:val="PlainTable23"/>
        <w:tblW w:w="0" w:type="auto"/>
        <w:tblInd w:w="108" w:type="dxa"/>
        <w:tblLook w:val="04A0" w:firstRow="1" w:lastRow="0" w:firstColumn="1" w:lastColumn="0" w:noHBand="0" w:noVBand="1"/>
      </w:tblPr>
      <w:tblGrid>
        <w:gridCol w:w="1080"/>
        <w:gridCol w:w="990"/>
        <w:gridCol w:w="990"/>
        <w:gridCol w:w="1440"/>
      </w:tblGrid>
      <w:tr w:rsidR="00561015" w14:paraId="228094D7" w14:textId="77777777" w:rsidTr="005610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Borders>
              <w:top w:val="single" w:sz="4" w:space="0" w:color="7F7F7F"/>
              <w:left w:val="nil"/>
              <w:right w:val="nil"/>
            </w:tcBorders>
          </w:tcPr>
          <w:p w14:paraId="738E1112" w14:textId="77777777" w:rsidR="00561015" w:rsidRDefault="00561015" w:rsidP="00561015">
            <w:pPr>
              <w:pStyle w:val="NoSpacing"/>
              <w:rPr>
                <w:rFonts w:ascii="Times New Roman" w:hAnsi="Times New Roman"/>
                <w:sz w:val="16"/>
                <w:szCs w:val="18"/>
              </w:rPr>
            </w:pPr>
          </w:p>
        </w:tc>
        <w:tc>
          <w:tcPr>
            <w:tcW w:w="990" w:type="dxa"/>
            <w:tcBorders>
              <w:top w:val="single" w:sz="4" w:space="0" w:color="7F7F7F"/>
              <w:left w:val="nil"/>
              <w:right w:val="nil"/>
            </w:tcBorders>
            <w:hideMark/>
          </w:tcPr>
          <w:p w14:paraId="2C31DDB8" w14:textId="77777777" w:rsidR="00561015" w:rsidRDefault="00561015" w:rsidP="0056101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Read</w:t>
            </w:r>
          </w:p>
        </w:tc>
        <w:tc>
          <w:tcPr>
            <w:tcW w:w="990" w:type="dxa"/>
            <w:tcBorders>
              <w:top w:val="single" w:sz="4" w:space="0" w:color="7F7F7F"/>
              <w:left w:val="nil"/>
              <w:right w:val="nil"/>
            </w:tcBorders>
            <w:hideMark/>
          </w:tcPr>
          <w:p w14:paraId="1013B131" w14:textId="77777777" w:rsidR="00561015" w:rsidRDefault="00561015" w:rsidP="0056101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Phone</w:t>
            </w:r>
          </w:p>
        </w:tc>
        <w:tc>
          <w:tcPr>
            <w:tcW w:w="1440" w:type="dxa"/>
            <w:tcBorders>
              <w:top w:val="single" w:sz="4" w:space="0" w:color="7F7F7F"/>
              <w:left w:val="nil"/>
              <w:right w:val="nil"/>
            </w:tcBorders>
            <w:hideMark/>
          </w:tcPr>
          <w:p w14:paraId="5E815401" w14:textId="77777777" w:rsidR="00561015" w:rsidRDefault="00561015" w:rsidP="0056101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Mismatch</w:t>
            </w:r>
          </w:p>
        </w:tc>
      </w:tr>
      <w:tr w:rsidR="00561015" w14:paraId="07728E61" w14:textId="77777777" w:rsidTr="005610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Borders>
              <w:left w:val="nil"/>
              <w:right w:val="nil"/>
            </w:tcBorders>
            <w:hideMark/>
          </w:tcPr>
          <w:p w14:paraId="39DAB3DA" w14:textId="77777777" w:rsidR="00561015" w:rsidRDefault="00561015" w:rsidP="00561015">
            <w:pPr>
              <w:pStyle w:val="NoSpacing"/>
              <w:rPr>
                <w:rFonts w:ascii="Times New Roman" w:hAnsi="Times New Roman"/>
                <w:sz w:val="16"/>
                <w:szCs w:val="18"/>
              </w:rPr>
            </w:pPr>
            <w:r>
              <w:rPr>
                <w:rFonts w:ascii="Times New Roman" w:hAnsi="Times New Roman"/>
                <w:sz w:val="16"/>
                <w:szCs w:val="18"/>
              </w:rPr>
              <w:t>Train Read</w:t>
            </w:r>
          </w:p>
        </w:tc>
        <w:tc>
          <w:tcPr>
            <w:tcW w:w="990" w:type="dxa"/>
            <w:tcBorders>
              <w:left w:val="nil"/>
              <w:right w:val="nil"/>
            </w:tcBorders>
          </w:tcPr>
          <w:p w14:paraId="1632916F" w14:textId="5041F4BC" w:rsidR="00561015" w:rsidRDefault="00561015"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3.15%</w:t>
            </w:r>
          </w:p>
        </w:tc>
        <w:tc>
          <w:tcPr>
            <w:tcW w:w="990" w:type="dxa"/>
            <w:tcBorders>
              <w:left w:val="nil"/>
              <w:right w:val="nil"/>
            </w:tcBorders>
          </w:tcPr>
          <w:p w14:paraId="2D01FDA2" w14:textId="40F3B144" w:rsidR="00561015" w:rsidRDefault="00561015"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5%</w:t>
            </w:r>
          </w:p>
        </w:tc>
        <w:tc>
          <w:tcPr>
            <w:tcW w:w="1440" w:type="dxa"/>
            <w:tcBorders>
              <w:left w:val="nil"/>
              <w:right w:val="nil"/>
            </w:tcBorders>
          </w:tcPr>
          <w:p w14:paraId="406BED11" w14:textId="13AEBBED" w:rsidR="00561015" w:rsidRDefault="00561015"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5.73%</w:t>
            </w:r>
          </w:p>
        </w:tc>
      </w:tr>
      <w:tr w:rsidR="00561015" w14:paraId="2A3E0F88" w14:textId="77777777" w:rsidTr="00561015">
        <w:tc>
          <w:tcPr>
            <w:cnfStyle w:val="001000000000" w:firstRow="0" w:lastRow="0" w:firstColumn="1" w:lastColumn="0" w:oddVBand="0" w:evenVBand="0" w:oddHBand="0" w:evenHBand="0" w:firstRowFirstColumn="0" w:firstRowLastColumn="0" w:lastRowFirstColumn="0" w:lastRowLastColumn="0"/>
            <w:tcW w:w="1080" w:type="dxa"/>
            <w:tcBorders>
              <w:top w:val="nil"/>
              <w:left w:val="nil"/>
              <w:bottom w:val="single" w:sz="4" w:space="0" w:color="7F7F7F"/>
              <w:right w:val="nil"/>
            </w:tcBorders>
            <w:hideMark/>
          </w:tcPr>
          <w:p w14:paraId="50CCD39D" w14:textId="77777777" w:rsidR="00561015" w:rsidRDefault="00561015" w:rsidP="00561015">
            <w:pPr>
              <w:pStyle w:val="NoSpacing"/>
              <w:rPr>
                <w:rFonts w:ascii="Times New Roman" w:hAnsi="Times New Roman"/>
                <w:sz w:val="16"/>
                <w:szCs w:val="18"/>
              </w:rPr>
            </w:pPr>
            <w:r>
              <w:rPr>
                <w:rFonts w:ascii="Times New Roman" w:hAnsi="Times New Roman"/>
                <w:sz w:val="16"/>
                <w:szCs w:val="18"/>
              </w:rPr>
              <w:t>Train Phone</w:t>
            </w:r>
          </w:p>
        </w:tc>
        <w:tc>
          <w:tcPr>
            <w:tcW w:w="990" w:type="dxa"/>
            <w:tcBorders>
              <w:top w:val="nil"/>
              <w:left w:val="nil"/>
              <w:bottom w:val="single" w:sz="4" w:space="0" w:color="7F7F7F"/>
              <w:right w:val="nil"/>
            </w:tcBorders>
          </w:tcPr>
          <w:p w14:paraId="5CDF0699" w14:textId="7533DDFE" w:rsidR="00561015" w:rsidRDefault="00561015" w:rsidP="00561015">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9.05%</w:t>
            </w:r>
          </w:p>
        </w:tc>
        <w:tc>
          <w:tcPr>
            <w:tcW w:w="990" w:type="dxa"/>
            <w:tcBorders>
              <w:top w:val="nil"/>
              <w:left w:val="nil"/>
              <w:bottom w:val="single" w:sz="4" w:space="0" w:color="7F7F7F"/>
              <w:right w:val="nil"/>
            </w:tcBorders>
          </w:tcPr>
          <w:p w14:paraId="730D103E" w14:textId="6919CB43" w:rsidR="00561015" w:rsidRDefault="00561015" w:rsidP="00561015">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3.98%</w:t>
            </w:r>
          </w:p>
        </w:tc>
        <w:tc>
          <w:tcPr>
            <w:tcW w:w="1440" w:type="dxa"/>
            <w:tcBorders>
              <w:top w:val="nil"/>
              <w:left w:val="nil"/>
              <w:bottom w:val="single" w:sz="4" w:space="0" w:color="7F7F7F"/>
              <w:right w:val="nil"/>
            </w:tcBorders>
          </w:tcPr>
          <w:p w14:paraId="5735139B" w14:textId="1C490C47" w:rsidR="00561015" w:rsidRDefault="00561015" w:rsidP="00561015">
            <w:pPr>
              <w:pStyle w:val="NoSpacing"/>
              <w:keepNext/>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3.70%</w:t>
            </w:r>
          </w:p>
        </w:tc>
      </w:tr>
    </w:tbl>
    <w:p w14:paraId="3F8F34B0" w14:textId="77777777" w:rsidR="00561015" w:rsidDel="001A0DD1" w:rsidRDefault="00561015" w:rsidP="00FA685E">
      <w:pPr>
        <w:pStyle w:val="BodyTextNext"/>
        <w:rPr>
          <w:del w:id="173" w:author="David Rosenwasser" w:date="2019-03-16T22:36:00Z"/>
        </w:rPr>
      </w:pPr>
    </w:p>
    <w:p w14:paraId="73E50F9D" w14:textId="77777777" w:rsidR="00561015" w:rsidRDefault="00561015" w:rsidP="001A0DD1">
      <w:pPr>
        <w:pStyle w:val="BodyTextNext"/>
        <w:ind w:firstLine="0"/>
        <w:pPrChange w:id="174" w:author="David Rosenwasser" w:date="2019-03-16T22:36:00Z">
          <w:pPr>
            <w:pStyle w:val="BodyTextNext"/>
          </w:pPr>
        </w:pPrChange>
      </w:pPr>
    </w:p>
    <w:p w14:paraId="2ADCE692" w14:textId="1A000BCB" w:rsidR="007148CB" w:rsidRDefault="00FA685E" w:rsidP="00FA685E">
      <w:pPr>
        <w:pStyle w:val="BodyTextNext"/>
      </w:pPr>
      <w:r>
        <w:t>The standard deviation is a measure of the extent of the deviation of the MFCC coefficients as a whole, and logically this can contribute to the speaker recognition model as one speaker may have more variations in their speech than another speaker. The variations in speech become a useful parameter for the model to classify between speakers.</w:t>
      </w:r>
    </w:p>
    <w:p w14:paraId="578B1675" w14:textId="0770E8CB" w:rsidR="007148CB" w:rsidRDefault="00AB2920">
      <w:pPr>
        <w:pStyle w:val="BodyTextNext"/>
        <w:ind w:firstLine="0"/>
        <w:jc w:val="center"/>
      </w:pPr>
      <w:r>
        <w:rPr>
          <w:noProof/>
        </w:rPr>
        <w:lastRenderedPageBreak/>
        <w:drawing>
          <wp:inline distT="0" distB="0" distL="0" distR="0" wp14:anchorId="656261FB" wp14:editId="357FB713">
            <wp:extent cx="2194321" cy="2859206"/>
            <wp:effectExtent l="0" t="0" r="0" b="0"/>
            <wp:docPr id="1" name="Picture 1" descr="featurevec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eaturevector.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98891" cy="2865160"/>
                    </a:xfrm>
                    <a:prstGeom prst="rect">
                      <a:avLst/>
                    </a:prstGeom>
                    <a:noFill/>
                    <a:ln>
                      <a:noFill/>
                    </a:ln>
                  </pic:spPr>
                </pic:pic>
              </a:graphicData>
            </a:graphic>
          </wp:inline>
        </w:drawing>
      </w:r>
    </w:p>
    <w:p w14:paraId="0DE9649E" w14:textId="5B1E76BB" w:rsidR="007148CB" w:rsidRPr="004A058F" w:rsidRDefault="007148CB" w:rsidP="007148CB">
      <w:pPr>
        <w:pStyle w:val="FigureCaption0"/>
      </w:pPr>
      <w:r w:rsidRPr="0033735D">
        <w:t>Figure</w:t>
      </w:r>
      <w:r>
        <w:t xml:space="preserve"> </w:t>
      </w:r>
      <w:ins w:id="175" w:author="David Rosenwasser" w:date="2019-03-16T22:30:00Z">
        <w:r w:rsidR="00DA2295">
          <w:t>3</w:t>
        </w:r>
      </w:ins>
      <w:del w:id="176" w:author="David Rosenwasser" w:date="2019-03-16T22:30:00Z">
        <w:r w:rsidR="00561015" w:rsidDel="00DA2295">
          <w:delText>5</w:delText>
        </w:r>
      </w:del>
      <w:r w:rsidRPr="0033735D">
        <w:t xml:space="preserve">: </w:t>
      </w:r>
      <w:r>
        <w:rPr>
          <w:i/>
        </w:rPr>
        <w:t>Feature Extraction of MFCC</w:t>
      </w:r>
    </w:p>
    <w:p w14:paraId="67654F2C" w14:textId="649C9F3C" w:rsidR="00F901CE" w:rsidRDefault="00F901CE" w:rsidP="00F901CE">
      <w:pPr>
        <w:pStyle w:val="Heading3"/>
        <w:rPr>
          <w:ins w:id="177" w:author="David Rosenwasser" w:date="2019-03-16T22:39:00Z"/>
        </w:rPr>
        <w:pPrChange w:id="178" w:author="David Rosenwasser" w:date="2019-03-16T22:39:00Z">
          <w:pPr>
            <w:pStyle w:val="BodyTextNext"/>
          </w:pPr>
        </w:pPrChange>
      </w:pPr>
      <w:ins w:id="179" w:author="David Rosenwasser" w:date="2019-03-16T22:39:00Z">
        <w:r>
          <w:t>Feature Extraction Discussion</w:t>
        </w:r>
      </w:ins>
    </w:p>
    <w:p w14:paraId="40D5E240" w14:textId="08A48710" w:rsidR="00FA685E" w:rsidRDefault="00FA685E" w:rsidP="00FA685E">
      <w:pPr>
        <w:pStyle w:val="BodyTextNext"/>
      </w:pPr>
      <w:r>
        <w:t xml:space="preserve">The initial baseline of the project implemented using the pitch of the speaker as the main element of the feature vector, yet this approach yielded minimal success. The data set was entirely consistent of female speakers, thus the pitch does not possess as much variability as it would between males and females and produced a worse than 50% accuracy rate. </w:t>
      </w:r>
      <w:r w:rsidR="00ED4D83">
        <w:t xml:space="preserve">The average pitch was concatenated with the MFCCs to provide additional features for the machine learning approach to compare against, yet </w:t>
      </w:r>
      <w:r w:rsidR="006804A3">
        <w:t>pitch was not proven to be useful for speaker recognition.</w:t>
      </w:r>
      <w:r w:rsidR="00ED4D83">
        <w:t xml:space="preserve"> </w:t>
      </w:r>
      <w:r w:rsidR="006804A3">
        <w:t xml:space="preserve">The </w:t>
      </w:r>
      <w:r w:rsidR="00ED4D83">
        <w:t>calculation</w:t>
      </w:r>
      <w:r>
        <w:t xml:space="preserve"> of the pitch performed on every frame of every</w:t>
      </w:r>
      <w:r w:rsidR="00ED4D83">
        <w:t xml:space="preserve"> sample was computationally </w:t>
      </w:r>
      <w:r>
        <w:t>expensive</w:t>
      </w:r>
      <w:r w:rsidR="006804A3">
        <w:t xml:space="preserve">, heavily impacted runtimes, </w:t>
      </w:r>
      <w:r>
        <w:t xml:space="preserve">and produced </w:t>
      </w:r>
      <w:r w:rsidR="00B27943">
        <w:t>minimal</w:t>
      </w:r>
      <w:r>
        <w:t xml:space="preserve"> improvements in ERR so it was struck from the feature vector.</w:t>
      </w:r>
      <w:r w:rsidR="00B27943">
        <w:t xml:space="preserve"> Removing the pitch from the feature vector reduced the runtime from an average of 1516.22 seconds to 30.25 seconds. </w:t>
      </w:r>
    </w:p>
    <w:p w14:paraId="3F0C0848" w14:textId="6795A7AC" w:rsidR="00B27943" w:rsidRDefault="00ED4D83">
      <w:pPr>
        <w:pStyle w:val="BodyTextNext"/>
      </w:pPr>
      <w:r>
        <w:t xml:space="preserve">During trial runs, the delta and delta deltas of the MFCC were implemented to increase the feature length and </w:t>
      </w:r>
      <w:r w:rsidR="009C477A">
        <w:t xml:space="preserve">to </w:t>
      </w:r>
      <w:r>
        <w:t xml:space="preserve">provide the model with more data </w:t>
      </w:r>
      <w:r w:rsidR="009C477A">
        <w:t xml:space="preserve">for </w:t>
      </w:r>
      <w:r>
        <w:t>compar</w:t>
      </w:r>
      <w:r w:rsidR="009C477A">
        <w:t>ison</w:t>
      </w:r>
      <w:r>
        <w:t xml:space="preserve">. The delta and delta </w:t>
      </w:r>
      <w:proofErr w:type="spellStart"/>
      <w:r>
        <w:t>delta</w:t>
      </w:r>
      <w:proofErr w:type="spellEnd"/>
      <w:r>
        <w:t xml:space="preserve"> MFCCs provide a dynamic representation of the signal as it passes through the frames. </w:t>
      </w:r>
      <w:r w:rsidR="009C477A">
        <w:t>Since speech is inherently a dynamic signal changing regularly in time, it is reasonable to seek a representation that includes some aspect of the dynamic nature of speech [</w:t>
      </w:r>
      <w:ins w:id="180" w:author="David Rosenwasser" w:date="2019-03-16T22:40:00Z">
        <w:r w:rsidR="00F901CE">
          <w:t>5</w:t>
        </w:r>
      </w:ins>
      <w:del w:id="181" w:author="David Rosenwasser" w:date="2019-03-16T22:40:00Z">
        <w:r w:rsidR="00B27943" w:rsidDel="00F901CE">
          <w:delText>4</w:delText>
        </w:r>
      </w:del>
      <w:r w:rsidR="009C477A">
        <w:t xml:space="preserve">]. </w:t>
      </w:r>
      <w:r>
        <w:t xml:space="preserve">The delta and delta </w:t>
      </w:r>
      <w:proofErr w:type="spellStart"/>
      <w:r>
        <w:t>delta</w:t>
      </w:r>
      <w:proofErr w:type="spellEnd"/>
      <w:r>
        <w:t xml:space="preserve"> MFCCs track formants which are valuable for a speech recognition problem but did not provide a use for the speaker recognition problem that this paper presents. </w:t>
      </w:r>
      <w:r w:rsidR="00B27943">
        <w:t xml:space="preserve">Table 3 shows the reduced performance adding delta </w:t>
      </w:r>
      <w:proofErr w:type="spellStart"/>
      <w:r w:rsidR="00B27943">
        <w:t>delta</w:t>
      </w:r>
      <w:proofErr w:type="spellEnd"/>
      <w:r w:rsidR="00B27943">
        <w:t xml:space="preserve"> MFCCs to the feature vector. Note that adding delta MFCCs to the feature showed nearly identical results. </w:t>
      </w:r>
      <w:r>
        <w:t xml:space="preserve"> </w:t>
      </w:r>
    </w:p>
    <w:p w14:paraId="239A3103" w14:textId="77777777" w:rsidR="00B27943" w:rsidDel="00CE0AF4" w:rsidRDefault="00B27943">
      <w:pPr>
        <w:pStyle w:val="BodyTextNext"/>
        <w:rPr>
          <w:del w:id="182" w:author="Rosenwasser, David B [US] (MS)" w:date="2019-03-13T18:36:00Z"/>
        </w:rPr>
      </w:pPr>
    </w:p>
    <w:p w14:paraId="6D5703D3" w14:textId="77777777" w:rsidR="00B27943" w:rsidRDefault="00B27943">
      <w:pPr>
        <w:pStyle w:val="BodyTextNext"/>
        <w:ind w:firstLine="0"/>
        <w:pPrChange w:id="183" w:author="Rosenwasser, David B [US] (MS)" w:date="2019-03-13T18:36:00Z">
          <w:pPr>
            <w:pStyle w:val="BodyTextNext"/>
          </w:pPr>
        </w:pPrChange>
      </w:pPr>
    </w:p>
    <w:p w14:paraId="4FD121BF" w14:textId="3142F525" w:rsidR="00B27943" w:rsidRDefault="00B27943" w:rsidP="00B27943">
      <w:pPr>
        <w:pStyle w:val="BodyTextNext"/>
        <w:jc w:val="center"/>
      </w:pPr>
      <w:r>
        <w:t xml:space="preserve">Table 3: </w:t>
      </w:r>
      <w:r w:rsidRPr="009447F3">
        <w:rPr>
          <w:i/>
        </w:rPr>
        <w:t xml:space="preserve">Adding </w:t>
      </w:r>
      <w:r>
        <w:rPr>
          <w:i/>
        </w:rPr>
        <w:t xml:space="preserve">delta </w:t>
      </w:r>
      <w:proofErr w:type="spellStart"/>
      <w:r>
        <w:rPr>
          <w:i/>
        </w:rPr>
        <w:t>delta</w:t>
      </w:r>
      <w:proofErr w:type="spellEnd"/>
      <w:r>
        <w:rPr>
          <w:i/>
        </w:rPr>
        <w:t xml:space="preserve"> MFCCs</w:t>
      </w:r>
    </w:p>
    <w:tbl>
      <w:tblPr>
        <w:tblStyle w:val="PlainTable23"/>
        <w:tblW w:w="0" w:type="auto"/>
        <w:tblInd w:w="108" w:type="dxa"/>
        <w:tblLook w:val="04A0" w:firstRow="1" w:lastRow="0" w:firstColumn="1" w:lastColumn="0" w:noHBand="0" w:noVBand="1"/>
      </w:tblPr>
      <w:tblGrid>
        <w:gridCol w:w="1080"/>
        <w:gridCol w:w="990"/>
        <w:gridCol w:w="990"/>
        <w:gridCol w:w="1440"/>
      </w:tblGrid>
      <w:tr w:rsidR="00B27943" w14:paraId="7CCD2AC9" w14:textId="77777777" w:rsidTr="00EB17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Borders>
              <w:top w:val="single" w:sz="4" w:space="0" w:color="7F7F7F"/>
              <w:left w:val="nil"/>
              <w:right w:val="nil"/>
            </w:tcBorders>
          </w:tcPr>
          <w:p w14:paraId="25088464" w14:textId="77777777" w:rsidR="00B27943" w:rsidRDefault="00B27943" w:rsidP="00EB17A2">
            <w:pPr>
              <w:pStyle w:val="NoSpacing"/>
              <w:rPr>
                <w:rFonts w:ascii="Times New Roman" w:hAnsi="Times New Roman"/>
                <w:sz w:val="16"/>
                <w:szCs w:val="18"/>
              </w:rPr>
            </w:pPr>
          </w:p>
        </w:tc>
        <w:tc>
          <w:tcPr>
            <w:tcW w:w="990" w:type="dxa"/>
            <w:tcBorders>
              <w:top w:val="single" w:sz="4" w:space="0" w:color="7F7F7F"/>
              <w:left w:val="nil"/>
              <w:right w:val="nil"/>
            </w:tcBorders>
            <w:hideMark/>
          </w:tcPr>
          <w:p w14:paraId="52CBA84C" w14:textId="77777777" w:rsidR="00B27943" w:rsidRDefault="00B27943" w:rsidP="00EB17A2">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Read</w:t>
            </w:r>
          </w:p>
        </w:tc>
        <w:tc>
          <w:tcPr>
            <w:tcW w:w="990" w:type="dxa"/>
            <w:tcBorders>
              <w:top w:val="single" w:sz="4" w:space="0" w:color="7F7F7F"/>
              <w:left w:val="nil"/>
              <w:right w:val="nil"/>
            </w:tcBorders>
            <w:hideMark/>
          </w:tcPr>
          <w:p w14:paraId="6A045FBF" w14:textId="77777777" w:rsidR="00B27943" w:rsidRDefault="00B27943" w:rsidP="00EB17A2">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Phone</w:t>
            </w:r>
          </w:p>
        </w:tc>
        <w:tc>
          <w:tcPr>
            <w:tcW w:w="1440" w:type="dxa"/>
            <w:tcBorders>
              <w:top w:val="single" w:sz="4" w:space="0" w:color="7F7F7F"/>
              <w:left w:val="nil"/>
              <w:right w:val="nil"/>
            </w:tcBorders>
            <w:hideMark/>
          </w:tcPr>
          <w:p w14:paraId="44DA110E" w14:textId="77777777" w:rsidR="00B27943" w:rsidRDefault="00B27943" w:rsidP="00EB17A2">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Mismatch</w:t>
            </w:r>
          </w:p>
        </w:tc>
      </w:tr>
      <w:tr w:rsidR="00B27943" w14:paraId="7002C50D" w14:textId="77777777" w:rsidTr="00EB17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Borders>
              <w:left w:val="nil"/>
              <w:right w:val="nil"/>
            </w:tcBorders>
            <w:hideMark/>
          </w:tcPr>
          <w:p w14:paraId="65EF6604" w14:textId="77777777" w:rsidR="00B27943" w:rsidRDefault="00B27943" w:rsidP="00EB17A2">
            <w:pPr>
              <w:pStyle w:val="NoSpacing"/>
              <w:rPr>
                <w:rFonts w:ascii="Times New Roman" w:hAnsi="Times New Roman"/>
                <w:sz w:val="16"/>
                <w:szCs w:val="18"/>
              </w:rPr>
            </w:pPr>
            <w:r>
              <w:rPr>
                <w:rFonts w:ascii="Times New Roman" w:hAnsi="Times New Roman"/>
                <w:sz w:val="16"/>
                <w:szCs w:val="18"/>
              </w:rPr>
              <w:t>Train Read</w:t>
            </w:r>
          </w:p>
        </w:tc>
        <w:tc>
          <w:tcPr>
            <w:tcW w:w="990" w:type="dxa"/>
            <w:tcBorders>
              <w:left w:val="nil"/>
              <w:right w:val="nil"/>
            </w:tcBorders>
          </w:tcPr>
          <w:p w14:paraId="2C29912E" w14:textId="4433380E" w:rsidR="00B27943" w:rsidRDefault="00B27943" w:rsidP="00EB17A2">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2.22%</w:t>
            </w:r>
          </w:p>
        </w:tc>
        <w:tc>
          <w:tcPr>
            <w:tcW w:w="990" w:type="dxa"/>
            <w:tcBorders>
              <w:left w:val="nil"/>
              <w:right w:val="nil"/>
            </w:tcBorders>
          </w:tcPr>
          <w:p w14:paraId="51B35080" w14:textId="050C0BEE" w:rsidR="00B27943" w:rsidRDefault="00B27943" w:rsidP="00EB17A2">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0%</w:t>
            </w:r>
          </w:p>
        </w:tc>
        <w:tc>
          <w:tcPr>
            <w:tcW w:w="1440" w:type="dxa"/>
            <w:tcBorders>
              <w:left w:val="nil"/>
              <w:right w:val="nil"/>
            </w:tcBorders>
          </w:tcPr>
          <w:p w14:paraId="67242094" w14:textId="682F74D1" w:rsidR="00B27943" w:rsidRDefault="00B27943" w:rsidP="00EB17A2">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97%</w:t>
            </w:r>
          </w:p>
        </w:tc>
      </w:tr>
      <w:tr w:rsidR="00B27943" w14:paraId="7189F9EF" w14:textId="77777777" w:rsidTr="00EB17A2">
        <w:tc>
          <w:tcPr>
            <w:cnfStyle w:val="001000000000" w:firstRow="0" w:lastRow="0" w:firstColumn="1" w:lastColumn="0" w:oddVBand="0" w:evenVBand="0" w:oddHBand="0" w:evenHBand="0" w:firstRowFirstColumn="0" w:firstRowLastColumn="0" w:lastRowFirstColumn="0" w:lastRowLastColumn="0"/>
            <w:tcW w:w="1080" w:type="dxa"/>
            <w:tcBorders>
              <w:top w:val="nil"/>
              <w:left w:val="nil"/>
              <w:bottom w:val="single" w:sz="4" w:space="0" w:color="7F7F7F"/>
              <w:right w:val="nil"/>
            </w:tcBorders>
            <w:hideMark/>
          </w:tcPr>
          <w:p w14:paraId="354E6428" w14:textId="77777777" w:rsidR="00B27943" w:rsidRDefault="00B27943" w:rsidP="00EB17A2">
            <w:pPr>
              <w:pStyle w:val="NoSpacing"/>
              <w:rPr>
                <w:rFonts w:ascii="Times New Roman" w:hAnsi="Times New Roman"/>
                <w:sz w:val="16"/>
                <w:szCs w:val="18"/>
              </w:rPr>
            </w:pPr>
            <w:r>
              <w:rPr>
                <w:rFonts w:ascii="Times New Roman" w:hAnsi="Times New Roman"/>
                <w:sz w:val="16"/>
                <w:szCs w:val="18"/>
              </w:rPr>
              <w:t>Train Phone</w:t>
            </w:r>
          </w:p>
        </w:tc>
        <w:tc>
          <w:tcPr>
            <w:tcW w:w="990" w:type="dxa"/>
            <w:tcBorders>
              <w:top w:val="nil"/>
              <w:left w:val="nil"/>
              <w:bottom w:val="single" w:sz="4" w:space="0" w:color="7F7F7F"/>
              <w:right w:val="nil"/>
            </w:tcBorders>
          </w:tcPr>
          <w:p w14:paraId="1B6523AE" w14:textId="5A56DD63" w:rsidR="00B27943" w:rsidRDefault="00B27943" w:rsidP="00EB17A2">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4.45%</w:t>
            </w:r>
          </w:p>
        </w:tc>
        <w:tc>
          <w:tcPr>
            <w:tcW w:w="990" w:type="dxa"/>
            <w:tcBorders>
              <w:top w:val="nil"/>
              <w:left w:val="nil"/>
              <w:bottom w:val="single" w:sz="4" w:space="0" w:color="7F7F7F"/>
              <w:right w:val="nil"/>
            </w:tcBorders>
          </w:tcPr>
          <w:p w14:paraId="12169930" w14:textId="34A4E926" w:rsidR="00B27943" w:rsidRDefault="00B27943" w:rsidP="00EB17A2">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76%</w:t>
            </w:r>
          </w:p>
        </w:tc>
        <w:tc>
          <w:tcPr>
            <w:tcW w:w="1440" w:type="dxa"/>
            <w:tcBorders>
              <w:top w:val="nil"/>
              <w:left w:val="nil"/>
              <w:bottom w:val="single" w:sz="4" w:space="0" w:color="7F7F7F"/>
              <w:right w:val="nil"/>
            </w:tcBorders>
          </w:tcPr>
          <w:p w14:paraId="07FF8B27" w14:textId="4D073203" w:rsidR="00B27943" w:rsidRDefault="00B27943" w:rsidP="00EB17A2">
            <w:pPr>
              <w:pStyle w:val="NoSpacing"/>
              <w:keepNext/>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06%</w:t>
            </w:r>
          </w:p>
        </w:tc>
      </w:tr>
    </w:tbl>
    <w:p w14:paraId="59E78021" w14:textId="21B1B5AD" w:rsidR="00CE0AF4" w:rsidDel="00F901CE" w:rsidRDefault="00CE0AF4">
      <w:pPr>
        <w:pStyle w:val="Heading3"/>
        <w:rPr>
          <w:ins w:id="184" w:author="Rosenwasser, David B [US] (MS)" w:date="2019-03-13T18:36:00Z"/>
          <w:del w:id="185" w:author="David Rosenwasser" w:date="2019-03-16T22:37:00Z"/>
        </w:rPr>
        <w:pPrChange w:id="186" w:author="Rosenwasser, David B [US] (MS)" w:date="2019-03-13T18:36:00Z">
          <w:pPr>
            <w:pStyle w:val="Heading2"/>
          </w:pPr>
        </w:pPrChange>
      </w:pPr>
    </w:p>
    <w:p w14:paraId="5C7B2B28" w14:textId="4D8E7C5B" w:rsidR="00EB376E" w:rsidRDefault="00DF29F7" w:rsidP="00EB376E">
      <w:pPr>
        <w:pStyle w:val="Heading2"/>
      </w:pPr>
      <w:r>
        <w:t>K-Nearest Neighbors</w:t>
      </w:r>
    </w:p>
    <w:p w14:paraId="1DC30B6F" w14:textId="0ECA5FC8" w:rsidR="00A57E88" w:rsidRDefault="00BA3C66" w:rsidP="00DF29F7">
      <w:pPr>
        <w:pStyle w:val="BodyText"/>
        <w:rPr>
          <w:ins w:id="187" w:author="Rosenwasser, David B [US] (MS)" w:date="2019-03-13T17:16:00Z"/>
        </w:rPr>
      </w:pPr>
      <w:moveToRangeStart w:id="188" w:author="Rosenwasser, David B [US] (MS)" w:date="2019-03-13T17:15:00Z" w:name="move3389751"/>
      <w:moveTo w:id="189" w:author="Rosenwasser, David B [US] (MS)" w:date="2019-03-13T17:15:00Z">
        <w:r>
          <w:t>After the feature vectors for each signal are prepared, the machine learning approach attempts to determine if two speakers are the same</w:t>
        </w:r>
        <w:del w:id="190" w:author="David Rosenwasser" w:date="2019-03-16T22:41:00Z">
          <w:r w:rsidDel="00F901CE">
            <w:delText xml:space="preserve"> or not</w:delText>
          </w:r>
        </w:del>
        <w:r>
          <w:t xml:space="preserve">. </w:t>
        </w:r>
      </w:moveTo>
      <w:moveToRangeEnd w:id="188"/>
      <w:ins w:id="191" w:author="Rosenwasser, David B [US] (MS)" w:date="2019-03-13T17:05:00Z">
        <w:r>
          <w:t xml:space="preserve">The KNN </w:t>
        </w:r>
      </w:ins>
      <w:ins w:id="192" w:author="Rosenwasser, David B [US] (MS)" w:date="2019-03-13T17:09:00Z">
        <w:r>
          <w:t xml:space="preserve">classifier was proven to </w:t>
        </w:r>
      </w:ins>
      <w:ins w:id="193" w:author="Rosenwasser, David B [US] (MS)" w:date="2019-03-13T17:05:00Z">
        <w:r>
          <w:t xml:space="preserve">outperform the Neural Network classifier discussed in 3.1 and </w:t>
        </w:r>
      </w:ins>
      <w:ins w:id="194" w:author="Rosenwasser, David B [US] (MS)" w:date="2019-03-13T17:09:00Z">
        <w:r>
          <w:t>was</w:t>
        </w:r>
      </w:ins>
      <w:ins w:id="195" w:author="Rosenwasser, David B [US] (MS)" w:date="2019-03-13T17:05:00Z">
        <w:r>
          <w:t xml:space="preserve"> </w:t>
        </w:r>
      </w:ins>
      <w:ins w:id="196" w:author="Rosenwasser, David B [US] (MS)" w:date="2019-03-13T17:09:00Z">
        <w:r>
          <w:t>used for the speaker verification.</w:t>
        </w:r>
      </w:ins>
      <w:ins w:id="197" w:author="Rosenwasser, David B [US] (MS)" w:date="2019-03-13T17:05:00Z">
        <w:r>
          <w:t xml:space="preserve"> </w:t>
        </w:r>
      </w:ins>
      <w:moveFromRangeStart w:id="198" w:author="Rosenwasser, David B [US] (MS)" w:date="2019-03-13T17:15:00Z" w:name="move3389751"/>
      <w:moveFrom w:id="199" w:author="Rosenwasser, David B [US] (MS)" w:date="2019-03-13T17:15:00Z">
        <w:r w:rsidR="005A4C37" w:rsidDel="00BA3C66">
          <w:t xml:space="preserve">After the feature vectors for each signal are prepared, the machine learning approach attempts to determine if two speakers are the same or not. </w:t>
        </w:r>
      </w:moveFrom>
      <w:moveFromRangeEnd w:id="198"/>
      <w:r w:rsidR="00B05FFF">
        <w:t xml:space="preserve">Figure </w:t>
      </w:r>
      <w:ins w:id="200" w:author="Rosenwasser, David B [US] (MS)" w:date="2019-03-13T17:16:00Z">
        <w:del w:id="201" w:author="David Rosenwasser" w:date="2019-03-16T22:41:00Z">
          <w:r w:rsidR="00A57E88" w:rsidDel="00742D3D">
            <w:delText>TBD</w:delText>
          </w:r>
        </w:del>
      </w:ins>
      <w:ins w:id="202" w:author="David Rosenwasser" w:date="2019-03-16T22:41:00Z">
        <w:r w:rsidR="00742D3D">
          <w:t>4</w:t>
        </w:r>
      </w:ins>
      <w:ins w:id="203" w:author="Rosenwasser, David B [US] (MS)" w:date="2019-03-13T17:16:00Z">
        <w:r w:rsidR="00A57E88">
          <w:t xml:space="preserve"> describes the KNN classification process. </w:t>
        </w:r>
      </w:ins>
    </w:p>
    <w:p w14:paraId="63ED3489" w14:textId="77777777" w:rsidR="00A57E88" w:rsidRDefault="00A57E88" w:rsidP="00DF29F7">
      <w:pPr>
        <w:pStyle w:val="BodyText"/>
        <w:rPr>
          <w:ins w:id="204" w:author="Rosenwasser, David B [US] (MS)" w:date="2019-03-13T17:16:00Z"/>
        </w:rPr>
      </w:pPr>
    </w:p>
    <w:p w14:paraId="1E05612F" w14:textId="6FB3620E" w:rsidR="00A57E88" w:rsidRDefault="00A57E88">
      <w:pPr>
        <w:pStyle w:val="BodyText"/>
        <w:jc w:val="center"/>
        <w:rPr>
          <w:ins w:id="205" w:author="Rosenwasser, David B [US] (MS)" w:date="2019-03-13T17:16:00Z"/>
        </w:rPr>
        <w:pPrChange w:id="206" w:author="Rosenwasser, David B [US] (MS)" w:date="2019-03-13T17:17:00Z">
          <w:pPr>
            <w:pStyle w:val="BodyText"/>
          </w:pPr>
        </w:pPrChange>
      </w:pPr>
      <w:ins w:id="207" w:author="Rosenwasser, David B [US] (MS)" w:date="2019-03-13T17:17:00Z">
        <w:r>
          <w:rPr>
            <w:noProof/>
          </w:rPr>
          <w:drawing>
            <wp:inline distT="0" distB="0" distL="0" distR="0" wp14:anchorId="4FC5A2BA" wp14:editId="255DA6B3">
              <wp:extent cx="1802920" cy="1775290"/>
              <wp:effectExtent l="0" t="0" r="698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831615" cy="1803545"/>
                      </a:xfrm>
                      <a:prstGeom prst="rect">
                        <a:avLst/>
                      </a:prstGeom>
                    </pic:spPr>
                  </pic:pic>
                </a:graphicData>
              </a:graphic>
            </wp:inline>
          </w:drawing>
        </w:r>
      </w:ins>
    </w:p>
    <w:p w14:paraId="4DA1B45C" w14:textId="04C93295" w:rsidR="00A57E88" w:rsidRPr="00A57E88" w:rsidRDefault="00A57E88">
      <w:pPr>
        <w:pStyle w:val="FigureCaption0"/>
        <w:rPr>
          <w:ins w:id="208" w:author="Rosenwasser, David B [US] (MS)" w:date="2019-03-13T17:16:00Z"/>
          <w:i/>
          <w:rPrChange w:id="209" w:author="Rosenwasser, David B [US] (MS)" w:date="2019-03-13T17:21:00Z">
            <w:rPr>
              <w:ins w:id="210" w:author="Rosenwasser, David B [US] (MS)" w:date="2019-03-13T17:16:00Z"/>
            </w:rPr>
          </w:rPrChange>
        </w:rPr>
        <w:pPrChange w:id="211" w:author="Rosenwasser, David B [US] (MS)" w:date="2019-03-13T17:21:00Z">
          <w:pPr>
            <w:pStyle w:val="BodyText"/>
          </w:pPr>
        </w:pPrChange>
      </w:pPr>
      <w:ins w:id="212" w:author="Rosenwasser, David B [US] (MS)" w:date="2019-03-13T17:21:00Z">
        <w:r w:rsidRPr="0033735D">
          <w:t>Figure</w:t>
        </w:r>
        <w:r>
          <w:t xml:space="preserve"> </w:t>
        </w:r>
      </w:ins>
      <w:ins w:id="213" w:author="David Rosenwasser" w:date="2019-03-16T22:41:00Z">
        <w:r w:rsidR="00742D3D">
          <w:t>4</w:t>
        </w:r>
      </w:ins>
      <w:ins w:id="214" w:author="Rosenwasser, David B [US] (MS)" w:date="2019-03-13T17:21:00Z">
        <w:del w:id="215" w:author="David Rosenwasser" w:date="2019-03-16T22:41:00Z">
          <w:r w:rsidDel="00742D3D">
            <w:delText>2</w:delText>
          </w:r>
        </w:del>
        <w:r w:rsidRPr="0033735D">
          <w:t xml:space="preserve">: </w:t>
        </w:r>
        <w:r w:rsidRPr="009748AF">
          <w:rPr>
            <w:i/>
          </w:rPr>
          <w:t xml:space="preserve">Typical </w:t>
        </w:r>
        <w:r>
          <w:rPr>
            <w:i/>
          </w:rPr>
          <w:t>KNN</w:t>
        </w:r>
      </w:ins>
    </w:p>
    <w:p w14:paraId="0254AE10" w14:textId="78009745" w:rsidR="00A57E88" w:rsidRDefault="00A57E88" w:rsidP="00DF29F7">
      <w:pPr>
        <w:pStyle w:val="BodyText"/>
        <w:rPr>
          <w:ins w:id="216" w:author="Rosenwasser, David B [US] (MS)" w:date="2019-03-13T17:21:00Z"/>
        </w:rPr>
      </w:pPr>
      <w:ins w:id="217" w:author="Rosenwasser, David B [US] (MS)" w:date="2019-03-13T17:21:00Z">
        <w:r>
          <w:t xml:space="preserve">The shapes in the figure above are representations of the testing data (circle) and training data </w:t>
        </w:r>
      </w:ins>
      <w:ins w:id="218" w:author="Rosenwasser, David B [US] (MS)" w:date="2019-03-13T17:23:00Z">
        <w:r>
          <w:t xml:space="preserve">(squares) </w:t>
        </w:r>
      </w:ins>
      <w:ins w:id="219" w:author="Rosenwasser, David B [US] (MS)" w:date="2019-03-13T17:21:00Z">
        <w:r>
          <w:t xml:space="preserve">being </w:t>
        </w:r>
      </w:ins>
      <w:ins w:id="220" w:author="Rosenwasser, David B [US] (MS)" w:date="2019-03-13T17:25:00Z">
        <w:r>
          <w:t>mapped across the KNN classifier’s feature space</w:t>
        </w:r>
      </w:ins>
      <w:ins w:id="221" w:author="Rosenwasser, David B [US] (MS)" w:date="2019-03-13T17:21:00Z">
        <w:r>
          <w:t xml:space="preserve">. </w:t>
        </w:r>
      </w:ins>
      <w:ins w:id="222" w:author="Rosenwasser, David B [US] (MS)" w:date="2019-03-13T17:23:00Z">
        <w:r w:rsidR="00990361">
          <w:t xml:space="preserve">The </w:t>
        </w:r>
      </w:ins>
      <w:ins w:id="223" w:author="Rosenwasser, David B [US] (MS)" w:date="2019-03-13T17:26:00Z">
        <w:r w:rsidR="00990361">
          <w:t>ring</w:t>
        </w:r>
      </w:ins>
      <w:ins w:id="224" w:author="Rosenwasser, David B [US] (MS)" w:date="2019-03-13T17:23:00Z">
        <w:r>
          <w:t xml:space="preserve"> and dotted </w:t>
        </w:r>
      </w:ins>
      <w:ins w:id="225" w:author="Rosenwasser, David B [US] (MS)" w:date="2019-03-13T17:26:00Z">
        <w:r w:rsidR="00990361">
          <w:t>ring</w:t>
        </w:r>
      </w:ins>
      <w:ins w:id="226" w:author="Rosenwasser, David B [US] (MS)" w:date="2019-03-13T17:23:00Z">
        <w:r>
          <w:t xml:space="preserve"> are representations of different scanning distances that the KNN uses to determine if the test data is a member of the trained data</w:t>
        </w:r>
      </w:ins>
      <w:ins w:id="227" w:author="Rosenwasser, David B [US] (MS)" w:date="2019-03-13T17:24:00Z">
        <w:r>
          <w:t>’s class</w:t>
        </w:r>
      </w:ins>
      <w:ins w:id="228" w:author="Rosenwasser, David B [US] (MS)" w:date="2019-03-13T17:28:00Z">
        <w:r w:rsidR="00990361">
          <w:t xml:space="preserve"> or not</w:t>
        </w:r>
      </w:ins>
      <w:ins w:id="229" w:author="Rosenwasser, David B [US] (MS)" w:date="2019-03-13T17:24:00Z">
        <w:r>
          <w:t xml:space="preserve">. </w:t>
        </w:r>
      </w:ins>
      <w:ins w:id="230" w:author="Rosenwasser, David B [US] (MS)" w:date="2019-03-13T17:26:00Z">
        <w:r w:rsidR="00990361">
          <w:t xml:space="preserve">In other words, if the speaker under test is within the distance specified to the trained speaker, the KNN will determine the speaker to be the same and </w:t>
        </w:r>
      </w:ins>
      <w:ins w:id="231" w:author="Rosenwasser, David B [US] (MS)" w:date="2019-03-13T17:28:00Z">
        <w:r w:rsidR="00990361">
          <w:t>vice</w:t>
        </w:r>
      </w:ins>
      <w:ins w:id="232" w:author="Rosenwasser, David B [US] (MS)" w:date="2019-03-13T17:26:00Z">
        <w:r w:rsidR="00990361">
          <w:t xml:space="preserve"> versa. </w:t>
        </w:r>
      </w:ins>
      <w:del w:id="233" w:author="Rosenwasser, David B [US] (MS)" w:date="2019-03-13T17:16:00Z">
        <w:r w:rsidR="00C26D28" w:rsidDel="00A57E88">
          <w:delText>2</w:delText>
        </w:r>
      </w:del>
      <w:del w:id="234" w:author="Rosenwasser, David B [US] (MS)" w:date="2019-03-13T17:21:00Z">
        <w:r w:rsidR="00C26D28" w:rsidDel="00A57E88">
          <w:delText xml:space="preserve"> </w:delText>
        </w:r>
      </w:del>
    </w:p>
    <w:p w14:paraId="1268D9BF" w14:textId="11F7FCEC" w:rsidR="00B05FFF" w:rsidDel="00990361" w:rsidRDefault="00B05FFF" w:rsidP="00DF29F7">
      <w:pPr>
        <w:pStyle w:val="BodyText"/>
        <w:rPr>
          <w:del w:id="235" w:author="Rosenwasser, David B [US] (MS)" w:date="2019-03-13T17:28:00Z"/>
        </w:rPr>
      </w:pPr>
      <w:del w:id="236" w:author="Rosenwasser, David B [US] (MS)" w:date="2019-03-13T17:28:00Z">
        <w:r w:rsidDel="00990361">
          <w:delText xml:space="preserve">above describes a typical binary </w:delText>
        </w:r>
        <w:r w:rsidR="005D402D" w:rsidDel="00990361">
          <w:delText>KNN</w:delText>
        </w:r>
        <w:r w:rsidDel="00990361">
          <w:delText xml:space="preserve"> implementation which maps two classes across a feature space before a test point is introduced. The distance between the test point and the class representations are measured and the </w:delText>
        </w:r>
        <w:r w:rsidR="005D402D" w:rsidDel="00990361">
          <w:delText>KNN</w:delText>
        </w:r>
        <w:r w:rsidDel="00990361">
          <w:delText xml:space="preserve"> classifies the test point according to </w:delText>
        </w:r>
        <w:r w:rsidR="00C26D28" w:rsidDel="00990361">
          <w:delText xml:space="preserve">the parameters specified including </w:delText>
        </w:r>
        <w:r w:rsidDel="00990361">
          <w:delText xml:space="preserve">the count of the class representations in the scanning distance. </w:delText>
        </w:r>
      </w:del>
    </w:p>
    <w:p w14:paraId="2162769B" w14:textId="11FC2B9D" w:rsidR="00F64F53" w:rsidRDefault="00B05FFF">
      <w:pPr>
        <w:pStyle w:val="BodyText"/>
        <w:ind w:firstLine="360"/>
        <w:rPr>
          <w:ins w:id="237" w:author="David Rosenwasser" w:date="2019-03-16T20:58:00Z"/>
        </w:rPr>
      </w:pPr>
      <w:del w:id="238" w:author="Rosenwasser, David B [US] (MS)" w:date="2019-03-13T17:28:00Z">
        <w:r w:rsidDel="00990361">
          <w:delText xml:space="preserve">For our purposes, we only need to validate if two samples are spoken by the sample speaker so the feature space can be thought of as having one shape and one test point. </w:delText>
        </w:r>
      </w:del>
      <w:r w:rsidR="00156636">
        <w:t xml:space="preserve">To reduce the dimensions of the features, the two samples are </w:t>
      </w:r>
      <w:r w:rsidR="00C26D28">
        <w:t>differenced</w:t>
      </w:r>
      <w:r w:rsidR="00156636">
        <w:t xml:space="preserve"> from</w:t>
      </w:r>
      <w:r w:rsidR="00C26D28">
        <w:t xml:space="preserve"> one</w:t>
      </w:r>
      <w:r w:rsidR="00156636">
        <w:t xml:space="preserve"> another</w:t>
      </w:r>
      <w:r w:rsidR="00C26D28">
        <w:t>,</w:t>
      </w:r>
      <w:r w:rsidR="00156636">
        <w:t xml:space="preserve"> effectively halving the dimensions or inputs to the classifier. This simplification of the feature space is commonly used to improve the classifiers ability to separate classes</w:t>
      </w:r>
      <w:ins w:id="239" w:author="Rosenwasser, David B [US] (MS)" w:date="2019-03-13T17:28:00Z">
        <w:r w:rsidR="00990361">
          <w:t xml:space="preserve"> because the differences are more apparent</w:t>
        </w:r>
      </w:ins>
      <w:r w:rsidR="00156636">
        <w:t xml:space="preserve">. </w:t>
      </w:r>
      <w:r>
        <w:t xml:space="preserve">The </w:t>
      </w:r>
      <w:r w:rsidR="005D402D">
        <w:t>KNN</w:t>
      </w:r>
      <w:r>
        <w:t xml:space="preserve"> classifier was optimized in terms of neighbors and the distance method used. </w:t>
      </w:r>
      <w:del w:id="240" w:author="Rosenwasser, David B [US] (MS)" w:date="2019-03-13T17:30:00Z">
        <w:r w:rsidDel="00990361">
          <w:delText>Through empirical analysis of the EER results, the</w:delText>
        </w:r>
      </w:del>
      <w:proofErr w:type="gramStart"/>
      <w:ins w:id="241" w:author="Rosenwasser, David B [US] (MS)" w:date="2019-03-13T17:30:00Z">
        <w:r w:rsidR="00990361">
          <w:t>The</w:t>
        </w:r>
      </w:ins>
      <w:r>
        <w:t xml:space="preserve"> ‘</w:t>
      </w:r>
      <w:proofErr w:type="spellStart"/>
      <w:r>
        <w:t>OptimizeHyperparameters</w:t>
      </w:r>
      <w:proofErr w:type="spellEnd"/>
      <w:r>
        <w:t>’ parameter in MATLAB was chosen to be implemented.</w:t>
      </w:r>
      <w:proofErr w:type="gramEnd"/>
      <w:r>
        <w:t xml:space="preserve"> </w:t>
      </w:r>
      <w:ins w:id="242" w:author="Rosenwasser, David B [US] (MS)" w:date="2019-03-13T17:29:00Z">
        <w:r w:rsidR="00990361">
          <w:t xml:space="preserve">This parameter runs a large number of iterations to determine the most appropriate scanning distance and distance method to use. </w:t>
        </w:r>
      </w:ins>
      <w:ins w:id="243" w:author="David Rosenwasser" w:date="2019-03-16T21:00:00Z">
        <w:r w:rsidR="00F64F53">
          <w:t xml:space="preserve">The Figure below illustrates the EER rate as the number of </w:t>
        </w:r>
        <w:proofErr w:type="gramStart"/>
        <w:r w:rsidR="00F64F53">
          <w:t>neighbors</w:t>
        </w:r>
        <w:proofErr w:type="gramEnd"/>
        <w:r w:rsidR="00F64F53">
          <w:t xml:space="preserve"> changes in value. </w:t>
        </w:r>
      </w:ins>
    </w:p>
    <w:p w14:paraId="42DD55A0" w14:textId="77777777" w:rsidR="00F64F53" w:rsidRDefault="00F64F53" w:rsidP="00F64F53">
      <w:pPr>
        <w:pStyle w:val="BodyTextNext"/>
        <w:rPr>
          <w:ins w:id="244" w:author="David Rosenwasser" w:date="2019-03-16T20:58:00Z"/>
        </w:rPr>
        <w:pPrChange w:id="245" w:author="David Rosenwasser" w:date="2019-03-16T20:58:00Z">
          <w:pPr>
            <w:pStyle w:val="BodyText"/>
            <w:ind w:firstLine="360"/>
          </w:pPr>
        </w:pPrChange>
      </w:pPr>
    </w:p>
    <w:p w14:paraId="402AAB99" w14:textId="6899567C" w:rsidR="00F64F53" w:rsidRDefault="00F64F53" w:rsidP="00F64F53">
      <w:pPr>
        <w:pStyle w:val="BodyTextNext"/>
        <w:ind w:firstLine="0"/>
        <w:rPr>
          <w:ins w:id="246" w:author="David Rosenwasser" w:date="2019-03-16T20:59:00Z"/>
        </w:rPr>
        <w:pPrChange w:id="247" w:author="David Rosenwasser" w:date="2019-03-16T20:59:00Z">
          <w:pPr>
            <w:pStyle w:val="BodyText"/>
            <w:ind w:firstLine="360"/>
          </w:pPr>
        </w:pPrChange>
      </w:pPr>
      <w:ins w:id="248" w:author="David Rosenwasser" w:date="2019-03-16T20:59:00Z">
        <w:r>
          <w:rPr>
            <w:noProof/>
          </w:rPr>
          <w:drawing>
            <wp:inline distT="0" distB="0" distL="0" distR="0" wp14:anchorId="5D97C5E9" wp14:editId="007301EA">
              <wp:extent cx="2880360" cy="191132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880360" cy="1911329"/>
                      </a:xfrm>
                      <a:prstGeom prst="rect">
                        <a:avLst/>
                      </a:prstGeom>
                    </pic:spPr>
                  </pic:pic>
                </a:graphicData>
              </a:graphic>
            </wp:inline>
          </w:drawing>
        </w:r>
      </w:ins>
    </w:p>
    <w:p w14:paraId="571D0E00" w14:textId="23AA2098" w:rsidR="00F64F53" w:rsidRDefault="00F64F53" w:rsidP="00F64F53">
      <w:pPr>
        <w:pStyle w:val="BodyTextNext"/>
        <w:ind w:firstLine="0"/>
        <w:jc w:val="center"/>
        <w:rPr>
          <w:ins w:id="249" w:author="David Rosenwasser" w:date="2019-03-16T20:58:00Z"/>
        </w:rPr>
        <w:pPrChange w:id="250" w:author="David Rosenwasser" w:date="2019-03-16T20:59:00Z">
          <w:pPr>
            <w:pStyle w:val="BodyText"/>
            <w:ind w:firstLine="360"/>
          </w:pPr>
        </w:pPrChange>
      </w:pPr>
      <w:ins w:id="251" w:author="David Rosenwasser" w:date="2019-03-16T20:59:00Z">
        <w:r>
          <w:lastRenderedPageBreak/>
          <w:t xml:space="preserve">Figure </w:t>
        </w:r>
      </w:ins>
      <w:ins w:id="252" w:author="David Rosenwasser" w:date="2019-03-16T22:41:00Z">
        <w:r w:rsidR="00742D3D">
          <w:t>5</w:t>
        </w:r>
      </w:ins>
      <w:ins w:id="253" w:author="David Rosenwasser" w:date="2019-03-16T20:59:00Z">
        <w:r>
          <w:t xml:space="preserve">: </w:t>
        </w:r>
        <w:r w:rsidRPr="00F64F53">
          <w:rPr>
            <w:i/>
            <w:rPrChange w:id="254" w:author="David Rosenwasser" w:date="2019-03-16T21:00:00Z">
              <w:rPr/>
            </w:rPrChange>
          </w:rPr>
          <w:t>KNN Optimization</w:t>
        </w:r>
      </w:ins>
    </w:p>
    <w:p w14:paraId="4005E992" w14:textId="77777777" w:rsidR="00F64F53" w:rsidRPr="00F64F53" w:rsidRDefault="00F64F53" w:rsidP="00F64F53">
      <w:pPr>
        <w:pStyle w:val="BodyTextNext"/>
        <w:rPr>
          <w:ins w:id="255" w:author="David Rosenwasser" w:date="2019-03-16T20:58:00Z"/>
          <w:rPrChange w:id="256" w:author="David Rosenwasser" w:date="2019-03-16T20:58:00Z">
            <w:rPr>
              <w:ins w:id="257" w:author="David Rosenwasser" w:date="2019-03-16T20:58:00Z"/>
            </w:rPr>
          </w:rPrChange>
        </w:rPr>
        <w:pPrChange w:id="258" w:author="David Rosenwasser" w:date="2019-03-16T20:58:00Z">
          <w:pPr>
            <w:pStyle w:val="BodyText"/>
            <w:ind w:firstLine="360"/>
          </w:pPr>
        </w:pPrChange>
      </w:pPr>
    </w:p>
    <w:p w14:paraId="476AA23C" w14:textId="596CED6D" w:rsidR="002F0632" w:rsidRDefault="00990361">
      <w:pPr>
        <w:pStyle w:val="BodyText"/>
        <w:ind w:firstLine="360"/>
      </w:pPr>
      <w:ins w:id="259" w:author="Rosenwasser, David B [US] (MS)" w:date="2019-03-13T17:30:00Z">
        <w:r>
          <w:t xml:space="preserve">Through using </w:t>
        </w:r>
        <w:proofErr w:type="spellStart"/>
        <w:r>
          <w:t>OptimizeHyperparameters</w:t>
        </w:r>
        <w:proofErr w:type="spellEnd"/>
        <w:r>
          <w:t xml:space="preserve"> and an </w:t>
        </w:r>
      </w:ins>
      <w:ins w:id="260" w:author="Rosenwasser, David B [US] (MS)" w:date="2019-03-13T17:31:00Z">
        <w:r>
          <w:t>empirical</w:t>
        </w:r>
      </w:ins>
      <w:ins w:id="261" w:author="Rosenwasser, David B [US] (MS)" w:date="2019-03-13T17:30:00Z">
        <w:r>
          <w:t xml:space="preserve"> </w:t>
        </w:r>
      </w:ins>
      <w:ins w:id="262" w:author="Rosenwasser, David B [US] (MS)" w:date="2019-03-13T17:31:00Z">
        <w:r>
          <w:t>analysis of the EER results, t</w:t>
        </w:r>
      </w:ins>
      <w:del w:id="263" w:author="Rosenwasser, David B [US] (MS)" w:date="2019-03-13T17:31:00Z">
        <w:r w:rsidR="00B05FFF" w:rsidDel="00990361">
          <w:delText>T</w:delText>
        </w:r>
      </w:del>
      <w:r w:rsidR="00B05FFF">
        <w:t>he standard distance used to measure the speaker under test to the other speaker models was calculated using a standard Euclidean geometry while the number of neighbors (</w:t>
      </w:r>
      <w:del w:id="264" w:author="Rosenwasser, David B [US] (MS)" w:date="2019-03-13T17:31:00Z">
        <w:r w:rsidR="00B05FFF" w:rsidDel="00990361">
          <w:delText>dotted circl</w:delText>
        </w:r>
      </w:del>
      <w:ins w:id="265" w:author="Rosenwasser, David B [US] (MS)" w:date="2019-03-13T17:31:00Z">
        <w:r>
          <w:t>rings</w:t>
        </w:r>
      </w:ins>
      <w:del w:id="266" w:author="Rosenwasser, David B [US] (MS)" w:date="2019-03-13T17:31:00Z">
        <w:r w:rsidR="00B05FFF" w:rsidDel="00990361">
          <w:delText>e</w:delText>
        </w:r>
      </w:del>
      <w:r w:rsidR="00B05FFF">
        <w:t xml:space="preserve">) was optimized to seventy-five. </w:t>
      </w:r>
      <w:del w:id="267" w:author="Rosenwasser, David B [US] (MS)" w:date="2019-03-13T17:31:00Z">
        <w:r w:rsidR="00B05FFF" w:rsidDel="00990361">
          <w:delText>From the parameters used, if the test point does not detect the other speaker model th</w:delText>
        </w:r>
        <w:r w:rsidR="005A4C37" w:rsidDel="00990361">
          <w:delText xml:space="preserve">e </w:delText>
        </w:r>
        <w:r w:rsidR="005D402D" w:rsidDel="00990361">
          <w:delText>KNN</w:delText>
        </w:r>
        <w:r w:rsidR="005A4C37" w:rsidDel="00990361">
          <w:delText xml:space="preserve"> determines that the two speakers are not the same. Conversely, if the speaker model is within the scanning range of the speaker under test, the </w:delText>
        </w:r>
        <w:r w:rsidR="005D402D" w:rsidDel="00990361">
          <w:delText>KNN</w:delText>
        </w:r>
        <w:r w:rsidR="005A4C37" w:rsidDel="00990361">
          <w:delText xml:space="preserve"> determines the two speakers are the same. </w:delText>
        </w:r>
      </w:del>
      <w:r w:rsidR="002F0632">
        <w:t xml:space="preserve">The final results of the methodology presented in this paper are shown below in Table </w:t>
      </w:r>
      <w:r w:rsidR="00C26D28">
        <w:t>4.</w:t>
      </w:r>
      <w:r w:rsidR="00501C82">
        <w:t xml:space="preserve"> </w:t>
      </w:r>
      <w:r w:rsidR="00F452A6">
        <w:t xml:space="preserve">The runtime of the implementation described in this paper was performed at an average of 30.24 seconds. </w:t>
      </w:r>
      <w:r w:rsidR="00501C82">
        <w:t>Conclusions are discussed in Section 4.</w:t>
      </w:r>
    </w:p>
    <w:p w14:paraId="0445F3BE" w14:textId="77777777" w:rsidR="00501C82" w:rsidRPr="00501C82" w:rsidRDefault="00501C82" w:rsidP="00742D3D">
      <w:pPr>
        <w:pStyle w:val="BodyTextNext"/>
        <w:ind w:firstLine="0"/>
        <w:pPrChange w:id="268" w:author="David Rosenwasser" w:date="2019-03-16T22:42:00Z">
          <w:pPr>
            <w:pStyle w:val="BodyTextNext"/>
          </w:pPr>
        </w:pPrChange>
      </w:pPr>
    </w:p>
    <w:p w14:paraId="7569862D" w14:textId="3000F0CC" w:rsidR="002F0632" w:rsidRDefault="002F0632" w:rsidP="00726FD5">
      <w:pPr>
        <w:pStyle w:val="BodyTextNext"/>
        <w:ind w:firstLine="0"/>
        <w:jc w:val="center"/>
      </w:pPr>
      <w:r>
        <w:t xml:space="preserve">Table </w:t>
      </w:r>
      <w:r w:rsidR="00501C82">
        <w:t>4:</w:t>
      </w:r>
      <w:r>
        <w:t xml:space="preserve"> </w:t>
      </w:r>
      <w:r w:rsidRPr="00726FD5">
        <w:rPr>
          <w:i/>
        </w:rPr>
        <w:t>Final Results</w:t>
      </w:r>
      <w:r w:rsidR="009D7B82">
        <w:rPr>
          <w:i/>
        </w:rPr>
        <w:t xml:space="preserve"> (Old Datas</w:t>
      </w:r>
      <w:del w:id="269" w:author="David Rosenwasser" w:date="2019-03-16T22:42:00Z">
        <w:r w:rsidR="009D7B82" w:rsidDel="00742D3D">
          <w:rPr>
            <w:i/>
          </w:rPr>
          <w:delText>h</w:delText>
        </w:r>
      </w:del>
      <w:proofErr w:type="gramStart"/>
      <w:r w:rsidR="009D7B82">
        <w:rPr>
          <w:i/>
        </w:rPr>
        <w:t>et</w:t>
      </w:r>
      <w:proofErr w:type="gramEnd"/>
      <w:r w:rsidR="009D7B82">
        <w:rPr>
          <w:i/>
        </w:rPr>
        <w:t>)</w:t>
      </w:r>
    </w:p>
    <w:tbl>
      <w:tblPr>
        <w:tblStyle w:val="PlainTable23"/>
        <w:tblW w:w="0" w:type="auto"/>
        <w:tblInd w:w="108" w:type="dxa"/>
        <w:tblLook w:val="04A0" w:firstRow="1" w:lastRow="0" w:firstColumn="1" w:lastColumn="0" w:noHBand="0" w:noVBand="1"/>
      </w:tblPr>
      <w:tblGrid>
        <w:gridCol w:w="747"/>
        <w:gridCol w:w="901"/>
        <w:gridCol w:w="882"/>
        <w:gridCol w:w="882"/>
        <w:gridCol w:w="1232"/>
      </w:tblGrid>
      <w:tr w:rsidR="009D7B82" w14:paraId="44FE3AAC" w14:textId="77777777" w:rsidTr="00726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7" w:type="dxa"/>
            <w:tcBorders>
              <w:top w:val="single" w:sz="4" w:space="0" w:color="7F7F7F"/>
              <w:left w:val="nil"/>
              <w:right w:val="nil"/>
            </w:tcBorders>
          </w:tcPr>
          <w:p w14:paraId="7AD2E233" w14:textId="77777777" w:rsidR="009D7B82" w:rsidRDefault="009D7B82" w:rsidP="00561015">
            <w:pPr>
              <w:pStyle w:val="NoSpacing"/>
              <w:rPr>
                <w:sz w:val="16"/>
                <w:szCs w:val="18"/>
              </w:rPr>
            </w:pPr>
          </w:p>
        </w:tc>
        <w:tc>
          <w:tcPr>
            <w:tcW w:w="901" w:type="dxa"/>
            <w:tcBorders>
              <w:top w:val="single" w:sz="4" w:space="0" w:color="7F7F7F"/>
              <w:left w:val="nil"/>
              <w:right w:val="nil"/>
            </w:tcBorders>
          </w:tcPr>
          <w:p w14:paraId="21CC148B" w14:textId="76FA4917" w:rsidR="009D7B82" w:rsidRDefault="009D7B82" w:rsidP="0056101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p>
        </w:tc>
        <w:tc>
          <w:tcPr>
            <w:tcW w:w="882" w:type="dxa"/>
            <w:tcBorders>
              <w:top w:val="single" w:sz="4" w:space="0" w:color="7F7F7F"/>
              <w:left w:val="nil"/>
              <w:right w:val="nil"/>
            </w:tcBorders>
            <w:hideMark/>
          </w:tcPr>
          <w:p w14:paraId="2D3CE1DA" w14:textId="77777777" w:rsidR="009D7B82" w:rsidRDefault="009D7B82" w:rsidP="0056101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Read</w:t>
            </w:r>
          </w:p>
        </w:tc>
        <w:tc>
          <w:tcPr>
            <w:tcW w:w="882" w:type="dxa"/>
            <w:tcBorders>
              <w:top w:val="single" w:sz="4" w:space="0" w:color="7F7F7F"/>
              <w:left w:val="nil"/>
              <w:right w:val="nil"/>
            </w:tcBorders>
            <w:hideMark/>
          </w:tcPr>
          <w:p w14:paraId="13B13B5E" w14:textId="77777777" w:rsidR="009D7B82" w:rsidRDefault="009D7B82" w:rsidP="0056101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Phone</w:t>
            </w:r>
          </w:p>
        </w:tc>
        <w:tc>
          <w:tcPr>
            <w:tcW w:w="1232" w:type="dxa"/>
            <w:tcBorders>
              <w:top w:val="single" w:sz="4" w:space="0" w:color="7F7F7F"/>
              <w:left w:val="nil"/>
              <w:right w:val="nil"/>
            </w:tcBorders>
            <w:hideMark/>
          </w:tcPr>
          <w:p w14:paraId="113F5074" w14:textId="77777777" w:rsidR="009D7B82" w:rsidRDefault="009D7B82" w:rsidP="0056101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Mismatch</w:t>
            </w:r>
          </w:p>
        </w:tc>
      </w:tr>
      <w:tr w:rsidR="009D7B82" w14:paraId="07E840FE" w14:textId="77777777" w:rsidTr="00726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7" w:type="dxa"/>
            <w:vMerge w:val="restart"/>
            <w:tcBorders>
              <w:left w:val="nil"/>
              <w:right w:val="nil"/>
            </w:tcBorders>
            <w:vAlign w:val="center"/>
          </w:tcPr>
          <w:p w14:paraId="40905C21" w14:textId="3F0113EA" w:rsidR="009D7B82" w:rsidRPr="00726FD5" w:rsidRDefault="009D7B82" w:rsidP="00726FD5">
            <w:pPr>
              <w:pStyle w:val="NoSpacing"/>
              <w:jc w:val="center"/>
              <w:rPr>
                <w:rFonts w:ascii="Times New Roman" w:hAnsi="Times New Roman"/>
                <w:sz w:val="16"/>
                <w:szCs w:val="18"/>
              </w:rPr>
            </w:pPr>
            <w:r w:rsidRPr="009D7B82">
              <w:rPr>
                <w:sz w:val="16"/>
                <w:szCs w:val="18"/>
              </w:rPr>
              <w:t>Old Dataset</w:t>
            </w:r>
          </w:p>
        </w:tc>
        <w:tc>
          <w:tcPr>
            <w:tcW w:w="901" w:type="dxa"/>
            <w:tcBorders>
              <w:left w:val="nil"/>
              <w:right w:val="nil"/>
            </w:tcBorders>
            <w:hideMark/>
          </w:tcPr>
          <w:p w14:paraId="681DABBA" w14:textId="073CBFA2" w:rsidR="009D7B82" w:rsidRPr="00726FD5" w:rsidRDefault="009D7B82"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8"/>
              </w:rPr>
            </w:pPr>
            <w:r w:rsidRPr="00726FD5">
              <w:rPr>
                <w:b/>
                <w:sz w:val="16"/>
                <w:szCs w:val="18"/>
              </w:rPr>
              <w:t>Train Read</w:t>
            </w:r>
          </w:p>
        </w:tc>
        <w:tc>
          <w:tcPr>
            <w:tcW w:w="882" w:type="dxa"/>
            <w:tcBorders>
              <w:left w:val="nil"/>
              <w:right w:val="nil"/>
            </w:tcBorders>
          </w:tcPr>
          <w:p w14:paraId="5551F734" w14:textId="3172C818" w:rsidR="009D7B82" w:rsidRPr="009D7B82" w:rsidRDefault="009D7B82"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8.37%</w:t>
            </w:r>
          </w:p>
        </w:tc>
        <w:tc>
          <w:tcPr>
            <w:tcW w:w="882" w:type="dxa"/>
            <w:tcBorders>
              <w:left w:val="nil"/>
              <w:right w:val="nil"/>
            </w:tcBorders>
          </w:tcPr>
          <w:p w14:paraId="448570AA" w14:textId="29C8F1E2" w:rsidR="009D7B82" w:rsidRPr="009D7B82" w:rsidRDefault="009D7B82"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20.46%</w:t>
            </w:r>
          </w:p>
        </w:tc>
        <w:tc>
          <w:tcPr>
            <w:tcW w:w="1232" w:type="dxa"/>
            <w:tcBorders>
              <w:left w:val="nil"/>
              <w:right w:val="nil"/>
            </w:tcBorders>
          </w:tcPr>
          <w:p w14:paraId="4E3FFD61" w14:textId="4D1AD7B5" w:rsidR="009D7B82" w:rsidRPr="009D7B82" w:rsidRDefault="009D7B82"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36.96%</w:t>
            </w:r>
          </w:p>
        </w:tc>
      </w:tr>
      <w:tr w:rsidR="009D7B82" w14:paraId="240BAF21" w14:textId="77777777" w:rsidTr="00726FD5">
        <w:tc>
          <w:tcPr>
            <w:cnfStyle w:val="001000000000" w:firstRow="0" w:lastRow="0" w:firstColumn="1" w:lastColumn="0" w:oddVBand="0" w:evenVBand="0" w:oddHBand="0" w:evenHBand="0" w:firstRowFirstColumn="0" w:firstRowLastColumn="0" w:lastRowFirstColumn="0" w:lastRowLastColumn="0"/>
            <w:tcW w:w="747" w:type="dxa"/>
            <w:vMerge/>
            <w:tcBorders>
              <w:left w:val="nil"/>
              <w:right w:val="nil"/>
            </w:tcBorders>
          </w:tcPr>
          <w:p w14:paraId="7D5A3993" w14:textId="77777777" w:rsidR="009D7B82" w:rsidRPr="00726FD5" w:rsidRDefault="009D7B82" w:rsidP="00561015">
            <w:pPr>
              <w:pStyle w:val="NoSpacing"/>
              <w:rPr>
                <w:rFonts w:ascii="Times New Roman" w:hAnsi="Times New Roman"/>
                <w:sz w:val="16"/>
                <w:szCs w:val="18"/>
              </w:rPr>
            </w:pPr>
          </w:p>
        </w:tc>
        <w:tc>
          <w:tcPr>
            <w:tcW w:w="901" w:type="dxa"/>
            <w:tcBorders>
              <w:top w:val="nil"/>
              <w:left w:val="nil"/>
              <w:bottom w:val="single" w:sz="4" w:space="0" w:color="auto"/>
              <w:right w:val="nil"/>
            </w:tcBorders>
            <w:hideMark/>
          </w:tcPr>
          <w:p w14:paraId="74120013" w14:textId="7D2B3341" w:rsidR="009D7B82" w:rsidRPr="00726FD5" w:rsidRDefault="009D7B82" w:rsidP="00561015">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b/>
                <w:sz w:val="16"/>
                <w:szCs w:val="18"/>
              </w:rPr>
            </w:pPr>
            <w:r w:rsidRPr="00726FD5">
              <w:rPr>
                <w:b/>
                <w:sz w:val="16"/>
                <w:szCs w:val="18"/>
              </w:rPr>
              <w:t>Train Phone</w:t>
            </w:r>
          </w:p>
        </w:tc>
        <w:tc>
          <w:tcPr>
            <w:tcW w:w="882" w:type="dxa"/>
            <w:tcBorders>
              <w:top w:val="nil"/>
              <w:left w:val="nil"/>
              <w:bottom w:val="single" w:sz="4" w:space="0" w:color="auto"/>
              <w:right w:val="nil"/>
            </w:tcBorders>
          </w:tcPr>
          <w:p w14:paraId="7199D4C2" w14:textId="1B731A69" w:rsidR="009D7B82" w:rsidRPr="009D7B82" w:rsidRDefault="009D7B82" w:rsidP="00561015">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28.88%</w:t>
            </w:r>
          </w:p>
        </w:tc>
        <w:tc>
          <w:tcPr>
            <w:tcW w:w="882" w:type="dxa"/>
            <w:tcBorders>
              <w:top w:val="nil"/>
              <w:left w:val="nil"/>
              <w:bottom w:val="single" w:sz="4" w:space="0" w:color="auto"/>
              <w:right w:val="nil"/>
            </w:tcBorders>
          </w:tcPr>
          <w:p w14:paraId="3583FA0F" w14:textId="1CF4265F" w:rsidR="009D7B82" w:rsidRPr="009D7B82" w:rsidRDefault="009D7B82" w:rsidP="00561015">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10.64%</w:t>
            </w:r>
          </w:p>
        </w:tc>
        <w:tc>
          <w:tcPr>
            <w:tcW w:w="1232" w:type="dxa"/>
            <w:tcBorders>
              <w:top w:val="nil"/>
              <w:left w:val="nil"/>
              <w:bottom w:val="single" w:sz="4" w:space="0" w:color="auto"/>
              <w:right w:val="nil"/>
            </w:tcBorders>
          </w:tcPr>
          <w:p w14:paraId="231CD45D" w14:textId="5D70D7FC" w:rsidR="009D7B82" w:rsidRPr="009D7B82" w:rsidRDefault="009D7B82" w:rsidP="00561015">
            <w:pPr>
              <w:pStyle w:val="NoSpacing"/>
              <w:keepNext/>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42.22%</w:t>
            </w:r>
          </w:p>
        </w:tc>
      </w:tr>
      <w:tr w:rsidR="009D7B82" w14:paraId="40CB09B0" w14:textId="77777777" w:rsidTr="00726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7" w:type="dxa"/>
            <w:vMerge w:val="restart"/>
            <w:tcBorders>
              <w:left w:val="nil"/>
              <w:right w:val="nil"/>
            </w:tcBorders>
            <w:vAlign w:val="center"/>
          </w:tcPr>
          <w:p w14:paraId="1A25CBB3" w14:textId="14A2F366" w:rsidR="009D7B82" w:rsidRPr="00726FD5" w:rsidRDefault="009D7B82" w:rsidP="00726FD5">
            <w:pPr>
              <w:pStyle w:val="NoSpacing"/>
              <w:jc w:val="center"/>
              <w:rPr>
                <w:rFonts w:ascii="Times New Roman" w:hAnsi="Times New Roman"/>
                <w:sz w:val="16"/>
                <w:szCs w:val="18"/>
              </w:rPr>
            </w:pPr>
            <w:r w:rsidRPr="009D7B82">
              <w:rPr>
                <w:sz w:val="16"/>
                <w:szCs w:val="18"/>
              </w:rPr>
              <w:t>New Dataset</w:t>
            </w:r>
          </w:p>
        </w:tc>
        <w:tc>
          <w:tcPr>
            <w:tcW w:w="901" w:type="dxa"/>
            <w:tcBorders>
              <w:top w:val="single" w:sz="4" w:space="0" w:color="auto"/>
              <w:left w:val="nil"/>
              <w:bottom w:val="single" w:sz="4" w:space="0" w:color="auto"/>
              <w:right w:val="nil"/>
            </w:tcBorders>
          </w:tcPr>
          <w:p w14:paraId="37045F6E" w14:textId="10B7851D" w:rsidR="009D7B82" w:rsidRPr="00726FD5" w:rsidRDefault="009D7B82"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8"/>
              </w:rPr>
            </w:pPr>
            <w:r w:rsidRPr="009D7B82">
              <w:rPr>
                <w:b/>
                <w:sz w:val="16"/>
                <w:szCs w:val="18"/>
              </w:rPr>
              <w:t>Train Read</w:t>
            </w:r>
          </w:p>
        </w:tc>
        <w:tc>
          <w:tcPr>
            <w:tcW w:w="882" w:type="dxa"/>
            <w:tcBorders>
              <w:top w:val="single" w:sz="4" w:space="0" w:color="auto"/>
              <w:left w:val="nil"/>
              <w:bottom w:val="single" w:sz="4" w:space="0" w:color="auto"/>
              <w:right w:val="nil"/>
            </w:tcBorders>
          </w:tcPr>
          <w:p w14:paraId="3DCDCACA" w14:textId="4EF64B55" w:rsidR="009D7B82" w:rsidRPr="00726FD5" w:rsidRDefault="009D7B82"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24.55%</w:t>
            </w:r>
          </w:p>
        </w:tc>
        <w:tc>
          <w:tcPr>
            <w:tcW w:w="882" w:type="dxa"/>
            <w:tcBorders>
              <w:top w:val="single" w:sz="4" w:space="0" w:color="auto"/>
              <w:left w:val="nil"/>
              <w:bottom w:val="single" w:sz="4" w:space="0" w:color="auto"/>
              <w:right w:val="nil"/>
            </w:tcBorders>
          </w:tcPr>
          <w:p w14:paraId="1AE97A55" w14:textId="29B959EF" w:rsidR="009D7B82" w:rsidRPr="00726FD5" w:rsidRDefault="009D7B82"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20%</w:t>
            </w:r>
          </w:p>
        </w:tc>
        <w:tc>
          <w:tcPr>
            <w:tcW w:w="1232" w:type="dxa"/>
            <w:tcBorders>
              <w:top w:val="single" w:sz="4" w:space="0" w:color="auto"/>
              <w:left w:val="nil"/>
              <w:bottom w:val="single" w:sz="4" w:space="0" w:color="auto"/>
              <w:right w:val="nil"/>
            </w:tcBorders>
          </w:tcPr>
          <w:p w14:paraId="0A06C548" w14:textId="46BBF2B3" w:rsidR="009D7B82" w:rsidRPr="00726FD5" w:rsidRDefault="009D7B82" w:rsidP="00561015">
            <w:pPr>
              <w:pStyle w:val="NoSpacing"/>
              <w:keepNext/>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36.21%</w:t>
            </w:r>
          </w:p>
        </w:tc>
      </w:tr>
      <w:tr w:rsidR="009D7B82" w14:paraId="0C22BFFA" w14:textId="77777777" w:rsidTr="00A57E88">
        <w:tc>
          <w:tcPr>
            <w:cnfStyle w:val="001000000000" w:firstRow="0" w:lastRow="0" w:firstColumn="1" w:lastColumn="0" w:oddVBand="0" w:evenVBand="0" w:oddHBand="0" w:evenHBand="0" w:firstRowFirstColumn="0" w:firstRowLastColumn="0" w:lastRowFirstColumn="0" w:lastRowLastColumn="0"/>
            <w:tcW w:w="747" w:type="dxa"/>
            <w:vMerge/>
            <w:tcBorders>
              <w:left w:val="nil"/>
              <w:bottom w:val="single" w:sz="4" w:space="0" w:color="7F7F7F"/>
              <w:right w:val="nil"/>
            </w:tcBorders>
          </w:tcPr>
          <w:p w14:paraId="725B8BDE" w14:textId="6AD1E127" w:rsidR="009D7B82" w:rsidRPr="00726FD5" w:rsidRDefault="009D7B82" w:rsidP="00561015">
            <w:pPr>
              <w:pStyle w:val="NoSpacing"/>
              <w:rPr>
                <w:rFonts w:ascii="Times New Roman" w:hAnsi="Times New Roman"/>
                <w:sz w:val="16"/>
                <w:szCs w:val="18"/>
              </w:rPr>
            </w:pPr>
          </w:p>
        </w:tc>
        <w:tc>
          <w:tcPr>
            <w:tcW w:w="901" w:type="dxa"/>
            <w:tcBorders>
              <w:top w:val="single" w:sz="4" w:space="0" w:color="auto"/>
              <w:left w:val="nil"/>
              <w:bottom w:val="single" w:sz="4" w:space="0" w:color="7F7F7F"/>
              <w:right w:val="nil"/>
            </w:tcBorders>
          </w:tcPr>
          <w:p w14:paraId="3D11C9C5" w14:textId="6B7A6B65" w:rsidR="009D7B82" w:rsidRPr="00726FD5" w:rsidRDefault="009D7B82" w:rsidP="00561015">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b/>
                <w:sz w:val="16"/>
                <w:szCs w:val="18"/>
              </w:rPr>
            </w:pPr>
            <w:r w:rsidRPr="009D7B82">
              <w:rPr>
                <w:b/>
                <w:sz w:val="16"/>
                <w:szCs w:val="18"/>
              </w:rPr>
              <w:t>Train Phone</w:t>
            </w:r>
          </w:p>
        </w:tc>
        <w:tc>
          <w:tcPr>
            <w:tcW w:w="882" w:type="dxa"/>
            <w:tcBorders>
              <w:top w:val="single" w:sz="4" w:space="0" w:color="auto"/>
              <w:left w:val="nil"/>
              <w:bottom w:val="single" w:sz="4" w:space="0" w:color="7F7F7F"/>
              <w:right w:val="nil"/>
            </w:tcBorders>
          </w:tcPr>
          <w:p w14:paraId="6E7669CC" w14:textId="59B4CDC6" w:rsidR="009D7B82" w:rsidRPr="00726FD5" w:rsidRDefault="009D7B82" w:rsidP="00561015">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28.45%</w:t>
            </w:r>
          </w:p>
        </w:tc>
        <w:tc>
          <w:tcPr>
            <w:tcW w:w="882" w:type="dxa"/>
            <w:tcBorders>
              <w:top w:val="single" w:sz="4" w:space="0" w:color="auto"/>
              <w:left w:val="nil"/>
              <w:bottom w:val="single" w:sz="4" w:space="0" w:color="7F7F7F"/>
              <w:right w:val="nil"/>
            </w:tcBorders>
          </w:tcPr>
          <w:p w14:paraId="4FC5B224" w14:textId="0847133A" w:rsidR="009D7B82" w:rsidRPr="00726FD5" w:rsidRDefault="009D7B82" w:rsidP="00561015">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20%</w:t>
            </w:r>
          </w:p>
        </w:tc>
        <w:tc>
          <w:tcPr>
            <w:tcW w:w="1232" w:type="dxa"/>
            <w:tcBorders>
              <w:top w:val="single" w:sz="4" w:space="0" w:color="auto"/>
              <w:left w:val="nil"/>
              <w:bottom w:val="single" w:sz="4" w:space="0" w:color="7F7F7F"/>
              <w:right w:val="nil"/>
            </w:tcBorders>
          </w:tcPr>
          <w:p w14:paraId="6E4FF2CE" w14:textId="0E21D6D8" w:rsidR="009D7B82" w:rsidRPr="00726FD5" w:rsidRDefault="009D7B82" w:rsidP="00561015">
            <w:pPr>
              <w:pStyle w:val="NoSpacing"/>
              <w:keepNext/>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38.51%</w:t>
            </w:r>
          </w:p>
        </w:tc>
      </w:tr>
    </w:tbl>
    <w:p w14:paraId="5A1DCE37" w14:textId="77777777" w:rsidR="002F0632" w:rsidRPr="002F0632" w:rsidDel="00990361" w:rsidRDefault="002F0632" w:rsidP="00726FD5">
      <w:pPr>
        <w:pStyle w:val="BodyTextNext"/>
        <w:rPr>
          <w:del w:id="270" w:author="Rosenwasser, David B [US] (MS)" w:date="2019-03-13T17:31:00Z"/>
        </w:rPr>
      </w:pPr>
    </w:p>
    <w:p w14:paraId="00C2AB50" w14:textId="055D15CF" w:rsidR="00AD0531" w:rsidRPr="005A4C37" w:rsidRDefault="00355A2F">
      <w:pPr>
        <w:pStyle w:val="BodyText"/>
        <w:pPrChange w:id="271" w:author="Rosenwasser, David B [US] (MS)" w:date="2019-03-13T17:31:00Z">
          <w:pPr>
            <w:pStyle w:val="BodyText"/>
            <w:ind w:firstLine="360"/>
          </w:pPr>
        </w:pPrChange>
      </w:pPr>
      <w:del w:id="272" w:author="Rosenwasser, David B [US] (MS)" w:date="2019-03-13T17:31:00Z">
        <w:r w:rsidDel="00990361">
          <w:delText xml:space="preserve">A Neural Network was experimented with, but due to empirical analysis of the EER results, the </w:delText>
        </w:r>
        <w:r w:rsidR="005D402D" w:rsidDel="00990361">
          <w:delText>KNN</w:delText>
        </w:r>
        <w:r w:rsidDel="00990361">
          <w:delText xml:space="preserve"> algorithm was determined to produce the most accurate results for our purposes. </w:delText>
        </w:r>
        <w:r w:rsidR="005A4C37" w:rsidDel="00990361">
          <w:delText xml:space="preserve">The Neural Network Implementation is described in Section 3.1. </w:delText>
        </w:r>
      </w:del>
    </w:p>
    <w:p w14:paraId="65268C83" w14:textId="39E90838" w:rsidR="009B440A" w:rsidRDefault="009B440A" w:rsidP="009B440A">
      <w:pPr>
        <w:pStyle w:val="Caption"/>
        <w:ind w:left="0"/>
        <w:jc w:val="both"/>
        <w:rPr>
          <w:ins w:id="273" w:author="David Rosenwasser" w:date="2019-03-16T21:01:00Z"/>
        </w:rPr>
        <w:pPrChange w:id="274" w:author="David Rosenwasser" w:date="2019-03-16T21:02:00Z">
          <w:pPr>
            <w:pStyle w:val="Heading1"/>
          </w:pPr>
        </w:pPrChange>
      </w:pPr>
      <w:ins w:id="275" w:author="David Rosenwasser" w:date="2019-03-16T21:01:00Z">
        <w:r>
          <w:t xml:space="preserve">Typically, by lowering the number of neighbors, the speaker recognition accuracy improved. However, if </w:t>
        </w:r>
      </w:ins>
      <w:ins w:id="276" w:author="David Rosenwasser" w:date="2019-03-16T21:04:00Z">
        <w:r>
          <w:t xml:space="preserve">the parameter was </w:t>
        </w:r>
      </w:ins>
      <w:ins w:id="277" w:author="David Rosenwasser" w:date="2019-03-16T21:01:00Z">
        <w:r>
          <w:t>too low</w:t>
        </w:r>
      </w:ins>
      <w:ins w:id="278" w:author="David Rosenwasser" w:date="2019-03-16T21:04:00Z">
        <w:r>
          <w:t xml:space="preserve">, the data would be overfit and provide inaccurate results for a different set of data as </w:t>
        </w:r>
      </w:ins>
      <w:ins w:id="279" w:author="David Rosenwasser" w:date="2019-03-16T22:43:00Z">
        <w:r w:rsidR="009669A7">
          <w:t>we discovered</w:t>
        </w:r>
      </w:ins>
      <w:ins w:id="280" w:author="David Rosenwasser" w:date="2019-03-16T21:04:00Z">
        <w:r>
          <w:t xml:space="preserve">. </w:t>
        </w:r>
      </w:ins>
    </w:p>
    <w:p w14:paraId="6C8D5A65" w14:textId="05855FDA" w:rsidR="00EB376E" w:rsidRDefault="00EB376E" w:rsidP="00EB376E">
      <w:pPr>
        <w:pStyle w:val="Heading1"/>
      </w:pPr>
      <w:r w:rsidRPr="0033735D">
        <w:t>Discussion</w:t>
      </w:r>
      <w:r w:rsidR="00297293">
        <w:t xml:space="preserve"> and Alternate Approaches</w:t>
      </w:r>
    </w:p>
    <w:p w14:paraId="7B0628BA" w14:textId="52FAF766" w:rsidR="00763264" w:rsidRDefault="00763264" w:rsidP="004F79CF">
      <w:r>
        <w:t>This paper presented an approach to implement MFCCs as the main element of the feature vector to a K-Nearest Neighbors (KNN) algorithm in order to develop a speaker recognition model.</w:t>
      </w:r>
      <w:r w:rsidR="00C24B30">
        <w:t xml:space="preserve"> While this paper presented numerous alternate approaches, this group chose to keep the feature vector and classifier relatively simply to produce fast run times and accurate results. </w:t>
      </w:r>
      <w:r>
        <w:t xml:space="preserve">Each audio sample was represented by a </w:t>
      </w:r>
      <w:r w:rsidR="00AB2920">
        <w:t xml:space="preserve">24 </w:t>
      </w:r>
      <w:r>
        <w:t>length feature vector consisting of twelve MFCC coefficients and the standard deviation of those</w:t>
      </w:r>
      <w:r w:rsidR="00501C82">
        <w:t xml:space="preserve"> coefficients across the frames</w:t>
      </w:r>
      <w:r>
        <w:t xml:space="preserve">. The feature vector </w:t>
      </w:r>
      <w:del w:id="281" w:author="David Rosenwasser" w:date="2019-03-16T22:43:00Z">
        <w:r w:rsidDel="009669A7">
          <w:delText xml:space="preserve">of </w:delText>
        </w:r>
      </w:del>
      <w:r>
        <w:t xml:space="preserve">was fed into a </w:t>
      </w:r>
      <w:r w:rsidR="005D402D">
        <w:t>KNN</w:t>
      </w:r>
      <w:r>
        <w:t xml:space="preserve"> implementation in order to make a determination if the speaker under test is identical to the speaker </w:t>
      </w:r>
      <w:del w:id="282" w:author="David Rosenwasser" w:date="2019-03-16T22:43:00Z">
        <w:r w:rsidDel="009669A7">
          <w:delText>provided</w:delText>
        </w:r>
      </w:del>
      <w:ins w:id="283" w:author="David Rosenwasser" w:date="2019-03-16T22:43:00Z">
        <w:r w:rsidR="009669A7">
          <w:t>trained</w:t>
        </w:r>
      </w:ins>
      <w:r>
        <w:t xml:space="preserve">. The </w:t>
      </w:r>
      <w:del w:id="284" w:author="David Rosenwasser" w:date="2019-03-16T22:43:00Z">
        <w:r w:rsidDel="009669A7">
          <w:delText xml:space="preserve">results </w:delText>
        </w:r>
        <w:r w:rsidR="00501C82" w:rsidDel="009669A7">
          <w:delText>were performed on the initial dataset given at the start of the project to obtain the EER results demonstrated in Table 4.</w:delText>
        </w:r>
      </w:del>
      <w:ins w:id="285" w:author="David Rosenwasser" w:date="2019-03-16T22:43:00Z">
        <w:r w:rsidR="009669A7">
          <w:t xml:space="preserve">methodology presented in this paper was developed against the initial dataset given at the start of this project. </w:t>
        </w:r>
      </w:ins>
      <w:r w:rsidR="00501C82">
        <w:t xml:space="preserve"> </w:t>
      </w:r>
    </w:p>
    <w:p w14:paraId="68BAD741" w14:textId="6A44C6E6" w:rsidR="00297293" w:rsidRDefault="00297293" w:rsidP="00763264">
      <w:pPr>
        <w:ind w:firstLine="360"/>
      </w:pPr>
      <w:r>
        <w:t xml:space="preserve">During the development of the speech recognition model presented herein, various approaches were explored that </w:t>
      </w:r>
      <w:r w:rsidR="005A4C37">
        <w:t>were not</w:t>
      </w:r>
      <w:r>
        <w:t xml:space="preserve"> </w:t>
      </w:r>
      <w:r w:rsidR="005A4C37">
        <w:t>implemented in the final submittal</w:t>
      </w:r>
      <w:r w:rsidR="00763264">
        <w:t xml:space="preserve">. The following sections </w:t>
      </w:r>
      <w:r>
        <w:t>will describe and discuss alternate approaches that were researched to obtain the optimum speaker recognition mode</w:t>
      </w:r>
      <w:r w:rsidR="00DA494F">
        <w:t xml:space="preserve">l and ideas for future work. </w:t>
      </w:r>
    </w:p>
    <w:p w14:paraId="0E689F95" w14:textId="78BB17BE" w:rsidR="00297293" w:rsidRDefault="00297293" w:rsidP="00297293">
      <w:pPr>
        <w:pStyle w:val="Heading2"/>
      </w:pPr>
      <w:r>
        <w:t>Neural Networks</w:t>
      </w:r>
    </w:p>
    <w:p w14:paraId="5FBCB973" w14:textId="446A18DD" w:rsidR="00F90087" w:rsidRDefault="00F90087" w:rsidP="00F90087">
      <w:pPr>
        <w:pStyle w:val="NoSpacing"/>
        <w:rPr>
          <w:szCs w:val="18"/>
        </w:rPr>
      </w:pPr>
      <w:r>
        <w:rPr>
          <w:szCs w:val="18"/>
        </w:rPr>
        <w:t>R</w:t>
      </w:r>
      <w:r w:rsidRPr="00B0264E">
        <w:rPr>
          <w:szCs w:val="18"/>
        </w:rPr>
        <w:t xml:space="preserve">ecent </w:t>
      </w:r>
      <w:r w:rsidR="00501C82" w:rsidRPr="00B0264E">
        <w:rPr>
          <w:szCs w:val="18"/>
        </w:rPr>
        <w:t>proliferation of neural networks in both academia and industry has</w:t>
      </w:r>
      <w:r w:rsidRPr="00B0264E">
        <w:rPr>
          <w:szCs w:val="18"/>
        </w:rPr>
        <w:t xml:space="preserve"> made usage of </w:t>
      </w:r>
      <w:r>
        <w:rPr>
          <w:szCs w:val="18"/>
        </w:rPr>
        <w:t>the method</w:t>
      </w:r>
      <w:r w:rsidRPr="00B0264E">
        <w:rPr>
          <w:szCs w:val="18"/>
        </w:rPr>
        <w:t xml:space="preserve"> </w:t>
      </w:r>
      <w:r>
        <w:rPr>
          <w:szCs w:val="18"/>
        </w:rPr>
        <w:t>widely</w:t>
      </w:r>
      <w:r w:rsidRPr="00B0264E">
        <w:rPr>
          <w:szCs w:val="18"/>
        </w:rPr>
        <w:t xml:space="preserve"> available and simple to implement</w:t>
      </w:r>
      <w:r>
        <w:rPr>
          <w:szCs w:val="18"/>
        </w:rPr>
        <w:t xml:space="preserve"> for research purposes</w:t>
      </w:r>
      <w:r w:rsidRPr="00B0264E">
        <w:rPr>
          <w:szCs w:val="18"/>
        </w:rPr>
        <w:t>.</w:t>
      </w:r>
      <w:r>
        <w:rPr>
          <w:szCs w:val="18"/>
        </w:rPr>
        <w:t xml:space="preserve"> The popularity of the neural network has helped discover various applications of these algorithms in interesting and diverse fields, including speech and speaker recognition. </w:t>
      </w:r>
    </w:p>
    <w:p w14:paraId="490E85B6" w14:textId="3548A509" w:rsidR="00F90087" w:rsidRDefault="00F90087" w:rsidP="00F90087">
      <w:pPr>
        <w:pStyle w:val="NoSpacing"/>
        <w:spacing w:before="60"/>
        <w:ind w:firstLine="360"/>
        <w:rPr>
          <w:szCs w:val="18"/>
        </w:rPr>
      </w:pPr>
      <w:r>
        <w:rPr>
          <w:szCs w:val="18"/>
        </w:rPr>
        <w:t xml:space="preserve">Modeled after the human neural system, neural networks are capable of classifying data in high dimensional features </w:t>
      </w:r>
      <w:r>
        <w:rPr>
          <w:szCs w:val="18"/>
        </w:rPr>
        <w:lastRenderedPageBreak/>
        <w:t>spaces. Rather than statistical pattern matching, neural networks invoke supervised learning to develop complex functions to model behavior and provide universal function approximation [</w:t>
      </w:r>
      <w:r w:rsidR="00501C82">
        <w:rPr>
          <w:szCs w:val="18"/>
        </w:rPr>
        <w:t>8</w:t>
      </w:r>
      <w:r>
        <w:rPr>
          <w:szCs w:val="18"/>
        </w:rPr>
        <w:t xml:space="preserve">]. </w:t>
      </w:r>
    </w:p>
    <w:p w14:paraId="030628CE" w14:textId="31E2A42C" w:rsidR="00F90087" w:rsidRDefault="00F90087" w:rsidP="00F90087">
      <w:pPr>
        <w:pStyle w:val="Heading3"/>
      </w:pPr>
      <w:r>
        <w:t>Neural Network Architecture</w:t>
      </w:r>
    </w:p>
    <w:p w14:paraId="5FDB3CDF" w14:textId="1E8C7637" w:rsidR="00297293" w:rsidRDefault="00F90087" w:rsidP="00F90087">
      <w:r>
        <w:t xml:space="preserve">Though implementation of a neural network is relatively straightforward, there is no method for determining </w:t>
      </w:r>
      <w:r>
        <w:rPr>
          <w:i/>
        </w:rPr>
        <w:t>a priori</w:t>
      </w:r>
      <w:r>
        <w:t xml:space="preserve">, or the optimal architecture, without human guidance. </w:t>
      </w:r>
      <w:r w:rsidR="00501C82">
        <w:t>Parameters such as the number of hidden layers, neurons per layer, and more, are all subject to user tuning and are</w:t>
      </w:r>
      <w:r>
        <w:t xml:space="preserve"> highly dependent on the nature of the input data. These parameters in addition to the algorithm settling </w:t>
      </w:r>
      <w:r w:rsidR="00501C82">
        <w:t>at local minima</w:t>
      </w:r>
      <w:r>
        <w:t xml:space="preserve"> can make optimization difficult and time consuming</w:t>
      </w:r>
      <w:r w:rsidR="00501C82">
        <w:t xml:space="preserve"> [9]</w:t>
      </w:r>
      <w:r>
        <w:t>. Figure</w:t>
      </w:r>
      <w:r w:rsidR="00501C82">
        <w:t xml:space="preserve"> 6</w:t>
      </w:r>
      <w:r>
        <w:t xml:space="preserve"> below describes a basic model of a Neural Network.</w:t>
      </w:r>
    </w:p>
    <w:p w14:paraId="3FF63417" w14:textId="77777777" w:rsidR="00F90087" w:rsidRPr="00297293" w:rsidRDefault="00F90087" w:rsidP="00F90087"/>
    <w:p w14:paraId="7FF95BD0" w14:textId="77777777" w:rsidR="00F90087" w:rsidRDefault="00F90087" w:rsidP="00F90087">
      <w:pPr>
        <w:pStyle w:val="BodyText"/>
        <w:keepNext/>
        <w:jc w:val="center"/>
      </w:pPr>
      <w:r>
        <w:rPr>
          <w:noProof/>
        </w:rPr>
        <w:drawing>
          <wp:inline distT="0" distB="0" distL="0" distR="0" wp14:anchorId="7EA978E1" wp14:editId="706F119A">
            <wp:extent cx="2536635" cy="1995778"/>
            <wp:effectExtent l="0" t="0" r="0" b="508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536635" cy="1995778"/>
                    </a:xfrm>
                    <a:prstGeom prst="rect">
                      <a:avLst/>
                    </a:prstGeom>
                    <a:noFill/>
                    <a:ln>
                      <a:noFill/>
                    </a:ln>
                  </pic:spPr>
                </pic:pic>
              </a:graphicData>
            </a:graphic>
          </wp:inline>
        </w:drawing>
      </w:r>
    </w:p>
    <w:p w14:paraId="1C442E1B" w14:textId="47AA0462" w:rsidR="00F90087" w:rsidRDefault="00F90087" w:rsidP="00F90087">
      <w:pPr>
        <w:pStyle w:val="Caption"/>
        <w:rPr>
          <w:lang w:val="en-GB"/>
        </w:rPr>
      </w:pPr>
      <w:bookmarkStart w:id="286" w:name="_Ref2713282"/>
      <w:bookmarkStart w:id="287" w:name="_Ref2713275"/>
      <w:r>
        <w:t xml:space="preserve">Figure </w:t>
      </w:r>
      <w:bookmarkEnd w:id="286"/>
      <w:r w:rsidR="00501C82">
        <w:rPr>
          <w:noProof/>
        </w:rPr>
        <w:t>6</w:t>
      </w:r>
      <w:r>
        <w:t xml:space="preserve">: </w:t>
      </w:r>
      <w:r w:rsidRPr="00BE02A9">
        <w:rPr>
          <w:i/>
        </w:rPr>
        <w:t xml:space="preserve">Binary classification neural network with a feature vector of </w:t>
      </w:r>
      <w:r w:rsidR="00501C82">
        <w:rPr>
          <w:i/>
        </w:rPr>
        <w:t>four</w:t>
      </w:r>
      <w:r w:rsidRPr="00BE02A9">
        <w:rPr>
          <w:i/>
        </w:rPr>
        <w:t xml:space="preserve"> </w:t>
      </w:r>
      <w:r>
        <w:rPr>
          <w:i/>
        </w:rPr>
        <w:t>parameters</w:t>
      </w:r>
      <w:r w:rsidRPr="00BE02A9">
        <w:rPr>
          <w:i/>
        </w:rPr>
        <w:t xml:space="preserve"> with a single hidden layer.</w:t>
      </w:r>
      <w:bookmarkEnd w:id="287"/>
    </w:p>
    <w:p w14:paraId="64443A1E" w14:textId="77777777" w:rsidR="00297293" w:rsidRDefault="00297293" w:rsidP="004F79CF"/>
    <w:p w14:paraId="63DDCFD4" w14:textId="767DD309" w:rsidR="00297293" w:rsidRDefault="00F90087" w:rsidP="004F79CF">
      <w:r>
        <w:t xml:space="preserve">For the training sets discussed in this project, a network consisting of three hidden layers with thirty neurons each produced the best EER results out of the number configurations tested. </w:t>
      </w:r>
      <w:r w:rsidR="00501C82">
        <w:t>Figure 7</w:t>
      </w:r>
      <w:r>
        <w:t xml:space="preserve"> below shows a representation of the implemented neural network. </w:t>
      </w:r>
    </w:p>
    <w:p w14:paraId="4F7ADD3E" w14:textId="77777777" w:rsidR="00297293" w:rsidRDefault="00297293" w:rsidP="004F79CF"/>
    <w:p w14:paraId="5BD8A21D" w14:textId="77777777" w:rsidR="00530AEE" w:rsidRDefault="00530AEE" w:rsidP="00530AEE">
      <w:pPr>
        <w:keepNext/>
        <w:jc w:val="center"/>
      </w:pPr>
      <w:r>
        <w:rPr>
          <w:noProof/>
        </w:rPr>
        <w:drawing>
          <wp:inline distT="0" distB="0" distL="0" distR="0" wp14:anchorId="6812F512" wp14:editId="3A50AA14">
            <wp:extent cx="2874645" cy="108077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74645" cy="1080770"/>
                    </a:xfrm>
                    <a:prstGeom prst="rect">
                      <a:avLst/>
                    </a:prstGeom>
                    <a:noFill/>
                    <a:ln>
                      <a:noFill/>
                    </a:ln>
                  </pic:spPr>
                </pic:pic>
              </a:graphicData>
            </a:graphic>
          </wp:inline>
        </w:drawing>
      </w:r>
    </w:p>
    <w:p w14:paraId="20D009C1" w14:textId="5416098A" w:rsidR="00530AEE" w:rsidRDefault="00530AEE" w:rsidP="00530AEE">
      <w:pPr>
        <w:pStyle w:val="Caption"/>
        <w:rPr>
          <w:lang w:val="en-GB"/>
        </w:rPr>
      </w:pPr>
      <w:bookmarkStart w:id="288" w:name="_Ref2713432"/>
      <w:r>
        <w:t xml:space="preserve">Figure </w:t>
      </w:r>
      <w:bookmarkEnd w:id="288"/>
      <w:r w:rsidR="00501C82">
        <w:rPr>
          <w:noProof/>
        </w:rPr>
        <w:t>7</w:t>
      </w:r>
      <w:r>
        <w:t xml:space="preserve">: </w:t>
      </w:r>
      <w:r w:rsidRPr="00BE02A9">
        <w:rPr>
          <w:i/>
        </w:rPr>
        <w:t>Block diagram representation of implemented network</w:t>
      </w:r>
    </w:p>
    <w:p w14:paraId="7A34A451" w14:textId="77777777" w:rsidR="00530AEE" w:rsidRDefault="00530AEE" w:rsidP="004F79CF"/>
    <w:p w14:paraId="5090BE12" w14:textId="4CB1031C" w:rsidR="00530AEE" w:rsidRDefault="00530AEE" w:rsidP="004F79CF">
      <w:r>
        <w:t xml:space="preserve">The selection of the input layer size was selected based on the feature vector chosen for testing. As described earlier, the feature consisted of twelve MFCC coefficients per audio sample concatenated with the </w:t>
      </w:r>
      <w:r w:rsidR="00501C82">
        <w:t>standard deviation across the sampled frames</w:t>
      </w:r>
      <w:r>
        <w:t xml:space="preserve">. Next, the hidden layers consisted of three 30 neuron layers until finally a single neuron output layer was configured for the binary classification of the speaker data. A single neuron output layer was chosen over a two neuron layer due to computation efficiency and insignificant changes in results. </w:t>
      </w:r>
    </w:p>
    <w:p w14:paraId="74107284" w14:textId="4FFBB426" w:rsidR="00530AEE" w:rsidRDefault="00530AEE" w:rsidP="00530AEE">
      <w:pPr>
        <w:pStyle w:val="Heading3"/>
      </w:pPr>
      <w:r>
        <w:lastRenderedPageBreak/>
        <w:t>Training</w:t>
      </w:r>
    </w:p>
    <w:p w14:paraId="5BBBD588" w14:textId="59F04F1D" w:rsidR="00530AEE" w:rsidRDefault="0014056E" w:rsidP="00530AEE">
      <w:r>
        <w:t>Implementation of a neural network for speech recognition has been researched extensively but many involve classification of text-dependent speech or text-independent speech with a closed speaker set, some achieving 100% classification accuracy [</w:t>
      </w:r>
      <w:r w:rsidR="00552D64">
        <w:t>10</w:t>
      </w:r>
      <w:r>
        <w:t>]</w:t>
      </w:r>
      <w:r w:rsidR="00552D64">
        <w:t>[11]</w:t>
      </w:r>
      <w:r>
        <w:t>. Other techniques include using a convolutional neural net to classify the spectrogram of a text-dependent closed set utterance [</w:t>
      </w:r>
      <w:r w:rsidR="00552D64">
        <w:t>12</w:t>
      </w:r>
      <w:r>
        <w:t xml:space="preserve">]. </w:t>
      </w:r>
      <w:r w:rsidR="00665C37">
        <w:t xml:space="preserve">The unique challenge for this project is the combination of text-dependent and text-independent sample sets coupled with an open speaker set for the final classification. </w:t>
      </w:r>
    </w:p>
    <w:p w14:paraId="685BBC68" w14:textId="731801EB" w:rsidR="00665C37" w:rsidRDefault="00665C37" w:rsidP="00665C37">
      <w:pPr>
        <w:ind w:firstLine="360"/>
      </w:pPr>
      <w:r>
        <w:t xml:space="preserve">An additional constraint implemented during Neural Network training is the ratio of excitatory classes in comparison of the overall training set. Table </w:t>
      </w:r>
      <w:r w:rsidR="00552D64">
        <w:t>5</w:t>
      </w:r>
      <w:r>
        <w:t xml:space="preserve"> shows the ratio of training vectors that have zero labels in comparison to vectors containing one label. </w:t>
      </w:r>
    </w:p>
    <w:p w14:paraId="67A1071B" w14:textId="77777777" w:rsidR="00DA494F" w:rsidRDefault="00DA494F" w:rsidP="00665C37">
      <w:pPr>
        <w:ind w:firstLine="360"/>
      </w:pPr>
    </w:p>
    <w:p w14:paraId="28025801" w14:textId="7B0E9445" w:rsidR="00665C37" w:rsidDel="009669A7" w:rsidRDefault="00665C37" w:rsidP="00665C37">
      <w:pPr>
        <w:jc w:val="center"/>
        <w:rPr>
          <w:del w:id="289" w:author="David Rosenwasser" w:date="2019-03-16T22:50:00Z"/>
          <w:i/>
        </w:rPr>
      </w:pPr>
      <w:r>
        <w:t xml:space="preserve">Table </w:t>
      </w:r>
      <w:r w:rsidR="00552D64">
        <w:t>5</w:t>
      </w:r>
      <w:r>
        <w:t xml:space="preserve">: </w:t>
      </w:r>
      <w:r w:rsidRPr="00665C37">
        <w:rPr>
          <w:i/>
        </w:rPr>
        <w:t>Ratio of excitatory ta</w:t>
      </w:r>
      <w:r w:rsidR="00DA494F">
        <w:rPr>
          <w:i/>
        </w:rPr>
        <w:t>r</w:t>
      </w:r>
      <w:r w:rsidRPr="00665C37">
        <w:rPr>
          <w:i/>
        </w:rPr>
        <w:t>gets in read and phone training sets</w:t>
      </w:r>
    </w:p>
    <w:p w14:paraId="04834E16" w14:textId="77777777" w:rsidR="00665C37" w:rsidRPr="00530AEE" w:rsidRDefault="00665C37" w:rsidP="009669A7">
      <w:pPr>
        <w:jc w:val="center"/>
        <w:pPrChange w:id="290" w:author="David Rosenwasser" w:date="2019-03-16T22:50:00Z">
          <w:pPr>
            <w:jc w:val="center"/>
          </w:pPr>
        </w:pPrChange>
      </w:pPr>
    </w:p>
    <w:tbl>
      <w:tblPr>
        <w:tblStyle w:val="PlainTable23"/>
        <w:tblW w:w="4500" w:type="dxa"/>
        <w:tblInd w:w="108" w:type="dxa"/>
        <w:tblLook w:val="04A0" w:firstRow="1" w:lastRow="0" w:firstColumn="1" w:lastColumn="0" w:noHBand="0" w:noVBand="1"/>
      </w:tblPr>
      <w:tblGrid>
        <w:gridCol w:w="833"/>
        <w:gridCol w:w="1106"/>
        <w:gridCol w:w="1211"/>
        <w:gridCol w:w="1350"/>
      </w:tblGrid>
      <w:tr w:rsidR="00665C37" w14:paraId="50EB1C77" w14:textId="77777777" w:rsidTr="00665C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3" w:type="dxa"/>
            <w:tcBorders>
              <w:top w:val="single" w:sz="4" w:space="0" w:color="7F7F7F"/>
              <w:left w:val="nil"/>
              <w:right w:val="nil"/>
            </w:tcBorders>
            <w:hideMark/>
          </w:tcPr>
          <w:p w14:paraId="5B181BCC" w14:textId="77777777" w:rsidR="00665C37" w:rsidRDefault="00665C37">
            <w:pPr>
              <w:pStyle w:val="NoSpacing"/>
              <w:rPr>
                <w:rFonts w:ascii="Times New Roman" w:hAnsi="Times New Roman"/>
                <w:sz w:val="16"/>
                <w:szCs w:val="18"/>
              </w:rPr>
            </w:pPr>
            <w:r>
              <w:rPr>
                <w:rFonts w:ascii="Times New Roman" w:hAnsi="Times New Roman"/>
                <w:sz w:val="16"/>
                <w:szCs w:val="18"/>
              </w:rPr>
              <w:t>Training</w:t>
            </w:r>
          </w:p>
        </w:tc>
        <w:tc>
          <w:tcPr>
            <w:tcW w:w="1106" w:type="dxa"/>
            <w:tcBorders>
              <w:top w:val="single" w:sz="4" w:space="0" w:color="7F7F7F"/>
              <w:left w:val="nil"/>
              <w:right w:val="nil"/>
            </w:tcBorders>
            <w:hideMark/>
          </w:tcPr>
          <w:p w14:paraId="46EF594B" w14:textId="77777777" w:rsidR="00665C37" w:rsidRDefault="00665C37">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Vector Size</w:t>
            </w:r>
          </w:p>
        </w:tc>
        <w:tc>
          <w:tcPr>
            <w:tcW w:w="1211" w:type="dxa"/>
            <w:tcBorders>
              <w:top w:val="single" w:sz="4" w:space="0" w:color="7F7F7F"/>
              <w:left w:val="nil"/>
              <w:right w:val="nil"/>
            </w:tcBorders>
            <w:hideMark/>
          </w:tcPr>
          <w:p w14:paraId="67417992" w14:textId="77777777" w:rsidR="00665C37" w:rsidRDefault="00665C37">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Excitatory</w:t>
            </w:r>
          </w:p>
        </w:tc>
        <w:tc>
          <w:tcPr>
            <w:tcW w:w="1350" w:type="dxa"/>
            <w:tcBorders>
              <w:top w:val="single" w:sz="4" w:space="0" w:color="7F7F7F"/>
              <w:left w:val="nil"/>
              <w:right w:val="nil"/>
            </w:tcBorders>
            <w:hideMark/>
          </w:tcPr>
          <w:p w14:paraId="55E1C262" w14:textId="77777777" w:rsidR="00665C37" w:rsidRDefault="00665C37">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 Excitatory</w:t>
            </w:r>
          </w:p>
        </w:tc>
      </w:tr>
      <w:tr w:rsidR="00665C37" w14:paraId="5AAE6B71" w14:textId="77777777" w:rsidTr="00665C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3" w:type="dxa"/>
            <w:tcBorders>
              <w:left w:val="nil"/>
              <w:right w:val="nil"/>
            </w:tcBorders>
            <w:hideMark/>
          </w:tcPr>
          <w:p w14:paraId="66AFEC87" w14:textId="77777777" w:rsidR="00665C37" w:rsidRDefault="00665C37">
            <w:pPr>
              <w:pStyle w:val="NoSpacing"/>
              <w:rPr>
                <w:rFonts w:ascii="Times New Roman" w:hAnsi="Times New Roman"/>
                <w:sz w:val="16"/>
                <w:szCs w:val="18"/>
              </w:rPr>
            </w:pPr>
            <w:r>
              <w:rPr>
                <w:rFonts w:ascii="Times New Roman" w:hAnsi="Times New Roman"/>
                <w:sz w:val="16"/>
                <w:szCs w:val="18"/>
              </w:rPr>
              <w:t>READ</w:t>
            </w:r>
          </w:p>
        </w:tc>
        <w:tc>
          <w:tcPr>
            <w:tcW w:w="1106" w:type="dxa"/>
            <w:tcBorders>
              <w:left w:val="nil"/>
              <w:right w:val="nil"/>
            </w:tcBorders>
            <w:hideMark/>
          </w:tcPr>
          <w:p w14:paraId="0611D515" w14:textId="77777777" w:rsidR="00665C37" w:rsidRDefault="00665C37">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9730</w:t>
            </w:r>
          </w:p>
        </w:tc>
        <w:tc>
          <w:tcPr>
            <w:tcW w:w="1211" w:type="dxa"/>
            <w:tcBorders>
              <w:left w:val="nil"/>
              <w:right w:val="nil"/>
            </w:tcBorders>
            <w:hideMark/>
          </w:tcPr>
          <w:p w14:paraId="75283887" w14:textId="77777777" w:rsidR="00665C37" w:rsidRDefault="00665C37">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47</w:t>
            </w:r>
          </w:p>
        </w:tc>
        <w:tc>
          <w:tcPr>
            <w:tcW w:w="1350" w:type="dxa"/>
            <w:tcBorders>
              <w:left w:val="nil"/>
              <w:right w:val="nil"/>
            </w:tcBorders>
            <w:hideMark/>
          </w:tcPr>
          <w:p w14:paraId="230D9233" w14:textId="77777777" w:rsidR="00665C37" w:rsidRDefault="00665C37">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51 %</w:t>
            </w:r>
          </w:p>
        </w:tc>
      </w:tr>
      <w:tr w:rsidR="00665C37" w14:paraId="4F0EC408" w14:textId="77777777" w:rsidTr="00665C37">
        <w:tc>
          <w:tcPr>
            <w:cnfStyle w:val="001000000000" w:firstRow="0" w:lastRow="0" w:firstColumn="1" w:lastColumn="0" w:oddVBand="0" w:evenVBand="0" w:oddHBand="0" w:evenHBand="0" w:firstRowFirstColumn="0" w:firstRowLastColumn="0" w:lastRowFirstColumn="0" w:lastRowLastColumn="0"/>
            <w:tcW w:w="833" w:type="dxa"/>
            <w:tcBorders>
              <w:top w:val="nil"/>
              <w:left w:val="nil"/>
              <w:bottom w:val="single" w:sz="4" w:space="0" w:color="7F7F7F"/>
              <w:right w:val="nil"/>
            </w:tcBorders>
            <w:hideMark/>
          </w:tcPr>
          <w:p w14:paraId="705CC1BD" w14:textId="77777777" w:rsidR="00665C37" w:rsidRDefault="00665C37">
            <w:pPr>
              <w:pStyle w:val="NoSpacing"/>
              <w:rPr>
                <w:rFonts w:ascii="Times New Roman" w:hAnsi="Times New Roman"/>
                <w:sz w:val="16"/>
                <w:szCs w:val="18"/>
              </w:rPr>
            </w:pPr>
            <w:r>
              <w:rPr>
                <w:rFonts w:ascii="Times New Roman" w:hAnsi="Times New Roman"/>
                <w:sz w:val="16"/>
                <w:szCs w:val="18"/>
              </w:rPr>
              <w:t>PHONE</w:t>
            </w:r>
          </w:p>
        </w:tc>
        <w:tc>
          <w:tcPr>
            <w:tcW w:w="1106" w:type="dxa"/>
            <w:tcBorders>
              <w:top w:val="nil"/>
              <w:left w:val="nil"/>
              <w:bottom w:val="single" w:sz="4" w:space="0" w:color="7F7F7F"/>
              <w:right w:val="nil"/>
            </w:tcBorders>
            <w:hideMark/>
          </w:tcPr>
          <w:p w14:paraId="31815AE2" w14:textId="77777777" w:rsidR="00665C37" w:rsidRDefault="00665C37">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1175</w:t>
            </w:r>
          </w:p>
        </w:tc>
        <w:tc>
          <w:tcPr>
            <w:tcW w:w="1211" w:type="dxa"/>
            <w:tcBorders>
              <w:top w:val="nil"/>
              <w:left w:val="nil"/>
              <w:bottom w:val="single" w:sz="4" w:space="0" w:color="7F7F7F"/>
              <w:right w:val="nil"/>
            </w:tcBorders>
            <w:hideMark/>
          </w:tcPr>
          <w:p w14:paraId="4A88673E" w14:textId="77777777" w:rsidR="00665C37" w:rsidRDefault="00665C37">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50</w:t>
            </w:r>
          </w:p>
        </w:tc>
        <w:tc>
          <w:tcPr>
            <w:tcW w:w="1350" w:type="dxa"/>
            <w:tcBorders>
              <w:top w:val="nil"/>
              <w:left w:val="nil"/>
              <w:bottom w:val="single" w:sz="4" w:space="0" w:color="7F7F7F"/>
              <w:right w:val="nil"/>
            </w:tcBorders>
            <w:hideMark/>
          </w:tcPr>
          <w:p w14:paraId="6DED98E0" w14:textId="77777777" w:rsidR="00665C37" w:rsidRDefault="00665C37">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34 %</w:t>
            </w:r>
          </w:p>
        </w:tc>
      </w:tr>
    </w:tbl>
    <w:p w14:paraId="43998261" w14:textId="77777777" w:rsidR="00530AEE" w:rsidRDefault="00530AEE" w:rsidP="004F79CF"/>
    <w:p w14:paraId="63E3E374" w14:textId="17724842" w:rsidR="00552D64" w:rsidRDefault="00665C37">
      <w:pPr>
        <w:ind w:firstLine="360"/>
      </w:pPr>
      <w:r>
        <w:t>The nature of the training set allows for the neural network to classify all vectors as non-match speakers thereby artificially achieving a classification accuracy of 98.49% and 98.66% for read and phone training sets respectively given the training set. In reality, n</w:t>
      </w:r>
      <w:r w:rsidR="004209F5">
        <w:t>eural nets perform relatively poor given any excitatory test conditions. The issue of obtaining enough training data of all class types is an added difficulty of correctly training the classifier. Though not implemented for this design, there are methods to balance the training set which are further detailed in the next section.</w:t>
      </w:r>
      <w:r w:rsidR="00552D64">
        <w:t xml:space="preserve"> The </w:t>
      </w:r>
      <w:r w:rsidR="004209F5">
        <w:t>confusion matri</w:t>
      </w:r>
      <w:ins w:id="291" w:author="David Rosenwasser" w:date="2019-03-16T22:49:00Z">
        <w:r w:rsidR="009669A7">
          <w:t xml:space="preserve">ces </w:t>
        </w:r>
      </w:ins>
      <w:del w:id="292" w:author="David Rosenwasser" w:date="2019-03-16T22:49:00Z">
        <w:r w:rsidR="004209F5" w:rsidDel="009669A7">
          <w:delText xml:space="preserve">x </w:delText>
        </w:r>
      </w:del>
      <w:r w:rsidR="004209F5">
        <w:t xml:space="preserve">for the net trained with read data </w:t>
      </w:r>
      <w:r w:rsidR="00552D64">
        <w:t xml:space="preserve">and phone data </w:t>
      </w:r>
      <w:r w:rsidR="004209F5">
        <w:t xml:space="preserve">are shown in Figure </w:t>
      </w:r>
      <w:r w:rsidR="00552D64">
        <w:t>8</w:t>
      </w:r>
      <w:del w:id="293" w:author="David Rosenwasser" w:date="2019-03-16T22:49:00Z">
        <w:r w:rsidR="00552D64" w:rsidDel="009669A7">
          <w:delText xml:space="preserve"> </w:delText>
        </w:r>
        <w:r w:rsidR="004209F5" w:rsidDel="009669A7">
          <w:delText xml:space="preserve">and Figure </w:delText>
        </w:r>
        <w:r w:rsidR="00552D64" w:rsidDel="009669A7">
          <w:delText xml:space="preserve">9 </w:delText>
        </w:r>
        <w:r w:rsidR="004209F5" w:rsidDel="009669A7">
          <w:delText>respectively</w:delText>
        </w:r>
      </w:del>
      <w:r w:rsidR="00552D64">
        <w:t xml:space="preserve">. </w:t>
      </w:r>
    </w:p>
    <w:p w14:paraId="010A3F7C" w14:textId="77777777" w:rsidR="00552D64" w:rsidRDefault="00552D64">
      <w:pPr>
        <w:ind w:firstLine="360"/>
      </w:pPr>
    </w:p>
    <w:p w14:paraId="08DFD8AE" w14:textId="5B3E86C3" w:rsidR="00552D64" w:rsidRDefault="00552D64" w:rsidP="00726FD5">
      <w:pPr>
        <w:jc w:val="center"/>
      </w:pPr>
      <w:r>
        <w:rPr>
          <w:noProof/>
        </w:rPr>
        <w:drawing>
          <wp:inline distT="0" distB="0" distL="0" distR="0" wp14:anchorId="260DD9F1" wp14:editId="160E8BD7">
            <wp:extent cx="1419225" cy="1419225"/>
            <wp:effectExtent l="0" t="0" r="9525" b="9525"/>
            <wp:docPr id="368" name="Picture 368" descr="C:\school\EE214A\214A_W19\diagrams\read_con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C:\school\EE214A\214A_W19\diagrams\read_conf.jpg"/>
                    <pic:cNvPicPr>
                      <a:picLocks noChangeAspect="1" noChangeArrowheads="1"/>
                    </pic:cNvPicPr>
                  </pic:nvPicPr>
                  <pic:blipFill>
                    <a:blip r:embed="rId18">
                      <a:grayscl/>
                      <a:extLst>
                        <a:ext uri="{28A0092B-C50C-407E-A947-70E740481C1C}">
                          <a14:useLocalDpi xmlns:a14="http://schemas.microsoft.com/office/drawing/2010/main" val="0"/>
                        </a:ext>
                      </a:extLst>
                    </a:blip>
                    <a:srcRect/>
                    <a:stretch>
                      <a:fillRect/>
                    </a:stretch>
                  </pic:blipFill>
                  <pic:spPr bwMode="auto">
                    <a:xfrm>
                      <a:off x="0" y="0"/>
                      <a:ext cx="1422169" cy="1422169"/>
                    </a:xfrm>
                    <a:prstGeom prst="rect">
                      <a:avLst/>
                    </a:prstGeom>
                    <a:noFill/>
                    <a:ln>
                      <a:noFill/>
                    </a:ln>
                  </pic:spPr>
                </pic:pic>
              </a:graphicData>
            </a:graphic>
          </wp:inline>
        </w:drawing>
      </w:r>
      <w:ins w:id="294" w:author="David Rosenwasser" w:date="2019-03-16T22:47:00Z">
        <w:r w:rsidR="009669A7">
          <w:rPr>
            <w:noProof/>
          </w:rPr>
          <w:drawing>
            <wp:inline distT="0" distB="0" distL="0" distR="0" wp14:anchorId="08C4E0C0" wp14:editId="118C1F6B">
              <wp:extent cx="1428750" cy="1428750"/>
              <wp:effectExtent l="0" t="0" r="0" b="0"/>
              <wp:docPr id="31" name="Picture 31" descr="C:\school\EE214A\214A_W19\diagrams\phone_con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C:\school\EE214A\214A_W19\diagrams\phone_conf.jpg"/>
                      <pic:cNvPicPr>
                        <a:picLocks noChangeAspect="1" noChangeArrowheads="1"/>
                      </pic:cNvPicPr>
                    </pic:nvPicPr>
                    <pic:blipFill>
                      <a:blip r:embed="rId19">
                        <a:grayscl/>
                        <a:extLst>
                          <a:ext uri="{28A0092B-C50C-407E-A947-70E740481C1C}">
                            <a14:useLocalDpi xmlns:a14="http://schemas.microsoft.com/office/drawing/2010/main" val="0"/>
                          </a:ext>
                        </a:extLst>
                      </a:blip>
                      <a:srcRect/>
                      <a:stretch>
                        <a:fillRect/>
                      </a:stretch>
                    </pic:blipFill>
                    <pic:spPr bwMode="auto">
                      <a:xfrm>
                        <a:off x="0" y="0"/>
                        <a:ext cx="1428190" cy="1428190"/>
                      </a:xfrm>
                      <a:prstGeom prst="rect">
                        <a:avLst/>
                      </a:prstGeom>
                      <a:noFill/>
                      <a:ln>
                        <a:noFill/>
                      </a:ln>
                    </pic:spPr>
                  </pic:pic>
                </a:graphicData>
              </a:graphic>
            </wp:inline>
          </w:drawing>
        </w:r>
      </w:ins>
    </w:p>
    <w:p w14:paraId="78D1A620" w14:textId="68F34134" w:rsidR="00552D64" w:rsidRDefault="00552D64" w:rsidP="00726FD5">
      <w:pPr>
        <w:jc w:val="center"/>
        <w:rPr>
          <w:i/>
        </w:rPr>
      </w:pPr>
      <w:r>
        <w:t xml:space="preserve">Figure 8: </w:t>
      </w:r>
      <w:r w:rsidRPr="00726FD5">
        <w:rPr>
          <w:i/>
        </w:rPr>
        <w:t>Confusion Matri</w:t>
      </w:r>
      <w:del w:id="295" w:author="David Rosenwasser" w:date="2019-03-16T22:48:00Z">
        <w:r w:rsidRPr="00726FD5" w:rsidDel="009669A7">
          <w:rPr>
            <w:i/>
          </w:rPr>
          <w:delText>x (Read Training Set)</w:delText>
        </w:r>
      </w:del>
      <w:ins w:id="296" w:author="David Rosenwasser" w:date="2019-03-16T22:48:00Z">
        <w:r w:rsidR="009669A7">
          <w:rPr>
            <w:i/>
          </w:rPr>
          <w:t>ces</w:t>
        </w:r>
      </w:ins>
    </w:p>
    <w:p w14:paraId="14085F17" w14:textId="54A7EF8E" w:rsidR="00552D64" w:rsidDel="009669A7" w:rsidRDefault="00552D64" w:rsidP="004209F5">
      <w:pPr>
        <w:ind w:firstLine="360"/>
        <w:rPr>
          <w:del w:id="297" w:author="David Rosenwasser" w:date="2019-03-16T22:49:00Z"/>
        </w:rPr>
      </w:pPr>
    </w:p>
    <w:p w14:paraId="4F2F034F" w14:textId="77777777" w:rsidR="009669A7" w:rsidRDefault="009669A7" w:rsidP="00726FD5">
      <w:pPr>
        <w:jc w:val="center"/>
        <w:rPr>
          <w:ins w:id="298" w:author="David Rosenwasser" w:date="2019-03-16T22:49:00Z"/>
        </w:rPr>
      </w:pPr>
    </w:p>
    <w:p w14:paraId="2034C17C" w14:textId="57195549" w:rsidR="00552D64" w:rsidDel="009669A7" w:rsidRDefault="00552D64" w:rsidP="00726FD5">
      <w:pPr>
        <w:jc w:val="center"/>
        <w:rPr>
          <w:del w:id="299" w:author="David Rosenwasser" w:date="2019-03-16T22:49:00Z"/>
        </w:rPr>
      </w:pPr>
      <w:del w:id="300" w:author="David Rosenwasser" w:date="2019-03-16T22:49:00Z">
        <w:r w:rsidDel="009669A7">
          <w:rPr>
            <w:noProof/>
          </w:rPr>
          <w:drawing>
            <wp:inline distT="0" distB="0" distL="0" distR="0" wp14:anchorId="70F41C38" wp14:editId="01E9B2DB">
              <wp:extent cx="2340591" cy="2340591"/>
              <wp:effectExtent l="0" t="0" r="3175" b="3175"/>
              <wp:docPr id="383" name="Picture 383" descr="C:\school\EE214A\214A_W19\diagrams\phone_con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C:\school\EE214A\214A_W19\diagrams\phone_conf.jpg"/>
                      <pic:cNvPicPr>
                        <a:picLocks noChangeAspect="1" noChangeArrowheads="1"/>
                      </pic:cNvPicPr>
                    </pic:nvPicPr>
                    <pic:blipFill>
                      <a:blip r:embed="rId19">
                        <a:grayscl/>
                        <a:extLst>
                          <a:ext uri="{28A0092B-C50C-407E-A947-70E740481C1C}">
                            <a14:useLocalDpi xmlns:a14="http://schemas.microsoft.com/office/drawing/2010/main" val="0"/>
                          </a:ext>
                        </a:extLst>
                      </a:blip>
                      <a:srcRect/>
                      <a:stretch>
                        <a:fillRect/>
                      </a:stretch>
                    </pic:blipFill>
                    <pic:spPr bwMode="auto">
                      <a:xfrm>
                        <a:off x="0" y="0"/>
                        <a:ext cx="2342056" cy="2342056"/>
                      </a:xfrm>
                      <a:prstGeom prst="rect">
                        <a:avLst/>
                      </a:prstGeom>
                      <a:noFill/>
                      <a:ln>
                        <a:noFill/>
                      </a:ln>
                    </pic:spPr>
                  </pic:pic>
                </a:graphicData>
              </a:graphic>
            </wp:inline>
          </w:drawing>
        </w:r>
      </w:del>
    </w:p>
    <w:p w14:paraId="74D9E54D" w14:textId="587D2958" w:rsidR="00552D64" w:rsidDel="009669A7" w:rsidRDefault="00552D64" w:rsidP="009669A7">
      <w:pPr>
        <w:rPr>
          <w:del w:id="301" w:author="David Rosenwasser" w:date="2019-03-16T22:49:00Z"/>
        </w:rPr>
        <w:pPrChange w:id="302" w:author="David Rosenwasser" w:date="2019-03-16T22:49:00Z">
          <w:pPr>
            <w:jc w:val="center"/>
          </w:pPr>
        </w:pPrChange>
      </w:pPr>
      <w:del w:id="303" w:author="David Rosenwasser" w:date="2019-03-16T22:49:00Z">
        <w:r w:rsidDel="009669A7">
          <w:delText xml:space="preserve">Figure 9: </w:delText>
        </w:r>
        <w:r w:rsidRPr="00726FD5" w:rsidDel="009669A7">
          <w:rPr>
            <w:i/>
          </w:rPr>
          <w:delText>Confusion Matrix (Phone Training Set)</w:delText>
        </w:r>
      </w:del>
    </w:p>
    <w:p w14:paraId="346F051E" w14:textId="499E0B94" w:rsidR="004209F5" w:rsidDel="009669A7" w:rsidRDefault="004209F5" w:rsidP="009669A7">
      <w:pPr>
        <w:jc w:val="center"/>
        <w:rPr>
          <w:del w:id="304" w:author="David Rosenwasser" w:date="2019-03-16T22:49:00Z"/>
        </w:rPr>
        <w:pPrChange w:id="305" w:author="David Rosenwasser" w:date="2019-03-16T22:49:00Z">
          <w:pPr>
            <w:jc w:val="center"/>
          </w:pPr>
        </w:pPrChange>
      </w:pPr>
    </w:p>
    <w:p w14:paraId="3DF9066A" w14:textId="797CB212" w:rsidR="004209F5" w:rsidRDefault="004209F5" w:rsidP="004209F5">
      <w:pPr>
        <w:ind w:firstLine="360"/>
      </w:pPr>
      <w:r>
        <w:t xml:space="preserve">It can be seen by the figures presented above that due to the lack of balance in </w:t>
      </w:r>
      <w:r w:rsidR="00552D64">
        <w:t>classes;</w:t>
      </w:r>
      <w:r>
        <w:t xml:space="preserve"> both confusion matrices deceptively report exceptionally high performance. This miscalculation is proven by </w:t>
      </w:r>
      <w:r w:rsidRPr="009669A7">
        <w:rPr>
          <w:rPrChange w:id="306" w:author="David Rosenwasser" w:date="2019-03-16T22:49:00Z">
            <w:rPr/>
          </w:rPrChange>
        </w:rPr>
        <w:t>simply inputting a feature vector that corresponds to a matching speaker set. Notice for both outputs the misclassified values almost exactly match the number of matching classes presented</w:t>
      </w:r>
      <w:r>
        <w:t xml:space="preserve"> in the read and phone training sets. </w:t>
      </w:r>
    </w:p>
    <w:p w14:paraId="3BBFBE48" w14:textId="17A794AD" w:rsidR="002A6109" w:rsidRDefault="002A6109" w:rsidP="004209F5">
      <w:pPr>
        <w:ind w:firstLine="360"/>
      </w:pPr>
      <w:r>
        <w:t xml:space="preserve">To mitigate the issue of overrepresented classes, the training set was artificially balanced by </w:t>
      </w:r>
      <w:r w:rsidR="00552D64">
        <w:t>pruning</w:t>
      </w:r>
      <w:r>
        <w:t xml:space="preserve"> the overrepresented class, i.e. speech instances where the speaker is not the same, while keeping all the set where the speaker is the same [</w:t>
      </w:r>
      <w:r w:rsidR="00552D64">
        <w:t>13</w:t>
      </w:r>
      <w:r>
        <w:t xml:space="preserve">]. First all excitatory classes were kept, next the same number of non-excitatory classes were randomly selected from the training set to produce a pruned training set </w:t>
      </w:r>
      <w:r>
        <w:lastRenderedPageBreak/>
        <w:t xml:space="preserve">balance 1:1. Results using pruned and un-pruned data are presented in the follow section. </w:t>
      </w:r>
    </w:p>
    <w:p w14:paraId="1577EE2C" w14:textId="59DFFF01" w:rsidR="004209F5" w:rsidRDefault="004209F5" w:rsidP="004209F5">
      <w:pPr>
        <w:pStyle w:val="Heading3"/>
      </w:pPr>
      <w:r>
        <w:t>Neural Network Results</w:t>
      </w:r>
    </w:p>
    <w:p w14:paraId="047D66DE" w14:textId="062764ED" w:rsidR="004209F5" w:rsidRDefault="004209F5" w:rsidP="004209F5">
      <w:r>
        <w:t xml:space="preserve">After implementation and tuning of the network, the results achieved were subpar in comparison to the </w:t>
      </w:r>
      <w:r w:rsidR="005D402D">
        <w:t>KNN</w:t>
      </w:r>
      <w:r>
        <w:t xml:space="preserve"> implementation and were therefore disregarded for</w:t>
      </w:r>
      <w:r w:rsidR="00492AF7">
        <w:t xml:space="preserve"> the</w:t>
      </w:r>
      <w:r>
        <w:t xml:space="preserve"> submittal. The calculated EER of the Neural Network model is shown below in Table </w:t>
      </w:r>
      <w:r w:rsidR="00492AF7">
        <w:t>6</w:t>
      </w:r>
      <w:r>
        <w:t xml:space="preserve">. </w:t>
      </w:r>
    </w:p>
    <w:p w14:paraId="0146B796" w14:textId="77777777" w:rsidR="004209F5" w:rsidRDefault="004209F5" w:rsidP="004209F5"/>
    <w:p w14:paraId="03C788B5" w14:textId="305798D6" w:rsidR="004209F5" w:rsidDel="009669A7" w:rsidRDefault="004209F5" w:rsidP="004209F5">
      <w:pPr>
        <w:jc w:val="center"/>
        <w:rPr>
          <w:del w:id="307" w:author="David Rosenwasser" w:date="2019-03-16T22:50:00Z"/>
          <w:i/>
        </w:rPr>
      </w:pPr>
      <w:r>
        <w:t xml:space="preserve">Table </w:t>
      </w:r>
      <w:r w:rsidR="00492AF7">
        <w:t>6</w:t>
      </w:r>
      <w:r>
        <w:t xml:space="preserve">: </w:t>
      </w:r>
      <w:r w:rsidRPr="004209F5">
        <w:rPr>
          <w:i/>
        </w:rPr>
        <w:t>Neural Network EER</w:t>
      </w:r>
    </w:p>
    <w:p w14:paraId="2A8B6218" w14:textId="77777777" w:rsidR="004209F5" w:rsidRDefault="004209F5" w:rsidP="009669A7">
      <w:pPr>
        <w:jc w:val="center"/>
        <w:rPr>
          <w:i/>
        </w:rPr>
        <w:pPrChange w:id="308" w:author="David Rosenwasser" w:date="2019-03-16T22:50:00Z">
          <w:pPr>
            <w:jc w:val="center"/>
          </w:pPr>
        </w:pPrChange>
      </w:pPr>
    </w:p>
    <w:tbl>
      <w:tblPr>
        <w:tblStyle w:val="PlainTable23"/>
        <w:tblW w:w="0" w:type="auto"/>
        <w:tblInd w:w="108" w:type="dxa"/>
        <w:tblLook w:val="04A0" w:firstRow="1" w:lastRow="0" w:firstColumn="1" w:lastColumn="0" w:noHBand="0" w:noVBand="1"/>
      </w:tblPr>
      <w:tblGrid>
        <w:gridCol w:w="990"/>
        <w:gridCol w:w="658"/>
        <w:gridCol w:w="882"/>
        <w:gridCol w:w="882"/>
        <w:gridCol w:w="1232"/>
      </w:tblGrid>
      <w:tr w:rsidR="002A6109" w14:paraId="188DC1BE" w14:textId="77777777" w:rsidTr="00726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tcBorders>
              <w:top w:val="single" w:sz="4" w:space="0" w:color="7F7F7F"/>
              <w:left w:val="nil"/>
              <w:bottom w:val="single" w:sz="4" w:space="0" w:color="auto"/>
              <w:right w:val="nil"/>
            </w:tcBorders>
          </w:tcPr>
          <w:p w14:paraId="6EEE820C" w14:textId="77777777" w:rsidR="002A6109" w:rsidRPr="00726FD5" w:rsidRDefault="002A6109">
            <w:pPr>
              <w:pStyle w:val="NoSpacing"/>
              <w:rPr>
                <w:rFonts w:ascii="Times New Roman" w:hAnsi="Times New Roman"/>
                <w:sz w:val="16"/>
                <w:szCs w:val="18"/>
              </w:rPr>
            </w:pPr>
          </w:p>
        </w:tc>
        <w:tc>
          <w:tcPr>
            <w:tcW w:w="658" w:type="dxa"/>
            <w:tcBorders>
              <w:top w:val="single" w:sz="4" w:space="0" w:color="7F7F7F"/>
              <w:left w:val="nil"/>
              <w:right w:val="nil"/>
            </w:tcBorders>
          </w:tcPr>
          <w:p w14:paraId="270F9F68" w14:textId="2CD47DE5" w:rsidR="002A6109" w:rsidRPr="009D7B82" w:rsidRDefault="002A6109">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p>
        </w:tc>
        <w:tc>
          <w:tcPr>
            <w:tcW w:w="882" w:type="dxa"/>
            <w:tcBorders>
              <w:top w:val="single" w:sz="4" w:space="0" w:color="7F7F7F"/>
              <w:left w:val="nil"/>
              <w:right w:val="nil"/>
            </w:tcBorders>
            <w:hideMark/>
          </w:tcPr>
          <w:p w14:paraId="1D63213D" w14:textId="77777777" w:rsidR="002A6109" w:rsidRPr="009D7B82" w:rsidRDefault="002A6109">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Read</w:t>
            </w:r>
          </w:p>
        </w:tc>
        <w:tc>
          <w:tcPr>
            <w:tcW w:w="882" w:type="dxa"/>
            <w:tcBorders>
              <w:top w:val="single" w:sz="4" w:space="0" w:color="7F7F7F"/>
              <w:left w:val="nil"/>
              <w:right w:val="nil"/>
            </w:tcBorders>
            <w:hideMark/>
          </w:tcPr>
          <w:p w14:paraId="7EFEED6F" w14:textId="77777777" w:rsidR="002A6109" w:rsidRPr="009D7B82" w:rsidRDefault="002A6109">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Phone</w:t>
            </w:r>
          </w:p>
        </w:tc>
        <w:tc>
          <w:tcPr>
            <w:tcW w:w="1232" w:type="dxa"/>
            <w:tcBorders>
              <w:top w:val="single" w:sz="4" w:space="0" w:color="7F7F7F"/>
              <w:left w:val="nil"/>
              <w:right w:val="nil"/>
            </w:tcBorders>
            <w:hideMark/>
          </w:tcPr>
          <w:p w14:paraId="14E7B815" w14:textId="77777777" w:rsidR="002A6109" w:rsidRPr="009D7B82" w:rsidRDefault="002A6109">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Mismatch</w:t>
            </w:r>
          </w:p>
        </w:tc>
      </w:tr>
      <w:tr w:rsidR="002A6109" w14:paraId="2AA0C43B" w14:textId="77777777" w:rsidTr="00726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vMerge w:val="restart"/>
            <w:tcBorders>
              <w:top w:val="single" w:sz="4" w:space="0" w:color="auto"/>
              <w:left w:val="nil"/>
              <w:right w:val="nil"/>
            </w:tcBorders>
            <w:vAlign w:val="center"/>
          </w:tcPr>
          <w:p w14:paraId="4A656965" w14:textId="0CC9AA7D" w:rsidR="002A6109" w:rsidRPr="00726FD5" w:rsidRDefault="002A6109" w:rsidP="00726FD5">
            <w:pPr>
              <w:pStyle w:val="NoSpacing"/>
              <w:jc w:val="center"/>
              <w:rPr>
                <w:rFonts w:ascii="Times New Roman" w:hAnsi="Times New Roman"/>
                <w:sz w:val="16"/>
                <w:szCs w:val="18"/>
              </w:rPr>
            </w:pPr>
            <w:r w:rsidRPr="009D7B82">
              <w:rPr>
                <w:sz w:val="16"/>
                <w:szCs w:val="18"/>
              </w:rPr>
              <w:t>Un-pruned set</w:t>
            </w:r>
          </w:p>
        </w:tc>
        <w:tc>
          <w:tcPr>
            <w:tcW w:w="658" w:type="dxa"/>
            <w:tcBorders>
              <w:left w:val="nil"/>
              <w:right w:val="nil"/>
            </w:tcBorders>
            <w:hideMark/>
          </w:tcPr>
          <w:p w14:paraId="114E4DC6" w14:textId="4EFFE79E" w:rsidR="002A6109" w:rsidRPr="009D7B82"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Train Read</w:t>
            </w:r>
          </w:p>
        </w:tc>
        <w:tc>
          <w:tcPr>
            <w:tcW w:w="882" w:type="dxa"/>
            <w:tcBorders>
              <w:left w:val="nil"/>
              <w:right w:val="nil"/>
            </w:tcBorders>
            <w:hideMark/>
          </w:tcPr>
          <w:p w14:paraId="040A5DCE" w14:textId="77777777" w:rsidR="002A6109" w:rsidRPr="009D7B82"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30.98%</w:t>
            </w:r>
          </w:p>
        </w:tc>
        <w:tc>
          <w:tcPr>
            <w:tcW w:w="882" w:type="dxa"/>
            <w:tcBorders>
              <w:left w:val="nil"/>
              <w:right w:val="nil"/>
            </w:tcBorders>
            <w:hideMark/>
          </w:tcPr>
          <w:p w14:paraId="1CBD5625" w14:textId="77777777" w:rsidR="002A6109" w:rsidRPr="009D7B82"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29.94%</w:t>
            </w:r>
          </w:p>
        </w:tc>
        <w:tc>
          <w:tcPr>
            <w:tcW w:w="1232" w:type="dxa"/>
            <w:tcBorders>
              <w:left w:val="nil"/>
              <w:right w:val="nil"/>
            </w:tcBorders>
            <w:hideMark/>
          </w:tcPr>
          <w:p w14:paraId="269E86A9" w14:textId="77777777" w:rsidR="002A6109" w:rsidRPr="009D7B82"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46.67%</w:t>
            </w:r>
          </w:p>
        </w:tc>
      </w:tr>
      <w:tr w:rsidR="002A6109" w14:paraId="3DF9930E" w14:textId="77777777" w:rsidTr="00561015">
        <w:tc>
          <w:tcPr>
            <w:cnfStyle w:val="001000000000" w:firstRow="0" w:lastRow="0" w:firstColumn="1" w:lastColumn="0" w:oddVBand="0" w:evenVBand="0" w:oddHBand="0" w:evenHBand="0" w:firstRowFirstColumn="0" w:firstRowLastColumn="0" w:lastRowFirstColumn="0" w:lastRowLastColumn="0"/>
            <w:tcW w:w="990" w:type="dxa"/>
            <w:vMerge/>
            <w:tcBorders>
              <w:left w:val="nil"/>
              <w:bottom w:val="single" w:sz="4" w:space="0" w:color="auto"/>
              <w:right w:val="nil"/>
            </w:tcBorders>
          </w:tcPr>
          <w:p w14:paraId="3CE078AC" w14:textId="38312062" w:rsidR="002A6109" w:rsidRPr="00726FD5" w:rsidRDefault="002A6109">
            <w:pPr>
              <w:pStyle w:val="NoSpacing"/>
              <w:rPr>
                <w:rFonts w:ascii="Times New Roman" w:hAnsi="Times New Roman"/>
                <w:sz w:val="16"/>
                <w:szCs w:val="18"/>
              </w:rPr>
            </w:pPr>
          </w:p>
        </w:tc>
        <w:tc>
          <w:tcPr>
            <w:tcW w:w="658" w:type="dxa"/>
            <w:tcBorders>
              <w:top w:val="nil"/>
              <w:left w:val="nil"/>
              <w:bottom w:val="single" w:sz="4" w:space="0" w:color="auto"/>
              <w:right w:val="nil"/>
            </w:tcBorders>
            <w:hideMark/>
          </w:tcPr>
          <w:p w14:paraId="7494E62B" w14:textId="2F892F18" w:rsidR="002A6109" w:rsidRPr="009D7B82" w:rsidRDefault="002A6109">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Train Phone</w:t>
            </w:r>
          </w:p>
        </w:tc>
        <w:tc>
          <w:tcPr>
            <w:tcW w:w="882" w:type="dxa"/>
            <w:tcBorders>
              <w:top w:val="nil"/>
              <w:left w:val="nil"/>
              <w:bottom w:val="single" w:sz="4" w:space="0" w:color="auto"/>
              <w:right w:val="nil"/>
            </w:tcBorders>
            <w:hideMark/>
          </w:tcPr>
          <w:p w14:paraId="0F4EFE8E" w14:textId="77777777" w:rsidR="002A6109" w:rsidRPr="009D7B82" w:rsidRDefault="002A6109">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21.67%</w:t>
            </w:r>
          </w:p>
        </w:tc>
        <w:tc>
          <w:tcPr>
            <w:tcW w:w="882" w:type="dxa"/>
            <w:tcBorders>
              <w:top w:val="nil"/>
              <w:left w:val="nil"/>
              <w:bottom w:val="single" w:sz="4" w:space="0" w:color="auto"/>
              <w:right w:val="nil"/>
            </w:tcBorders>
            <w:hideMark/>
          </w:tcPr>
          <w:p w14:paraId="648835AC" w14:textId="77777777" w:rsidR="002A6109" w:rsidRPr="009D7B82" w:rsidRDefault="002A6109">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26.67%</w:t>
            </w:r>
          </w:p>
        </w:tc>
        <w:tc>
          <w:tcPr>
            <w:tcW w:w="1232" w:type="dxa"/>
            <w:tcBorders>
              <w:top w:val="nil"/>
              <w:left w:val="nil"/>
              <w:bottom w:val="single" w:sz="4" w:space="0" w:color="auto"/>
              <w:right w:val="nil"/>
            </w:tcBorders>
            <w:hideMark/>
          </w:tcPr>
          <w:p w14:paraId="587FE824" w14:textId="77777777" w:rsidR="002A6109" w:rsidRPr="009D7B82" w:rsidRDefault="002A6109">
            <w:pPr>
              <w:pStyle w:val="NoSpacing"/>
              <w:keepNext/>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47.59%</w:t>
            </w:r>
          </w:p>
        </w:tc>
      </w:tr>
      <w:tr w:rsidR="002A6109" w14:paraId="613E6855" w14:textId="77777777" w:rsidTr="005610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vMerge w:val="restart"/>
            <w:tcBorders>
              <w:top w:val="single" w:sz="4" w:space="0" w:color="auto"/>
              <w:left w:val="nil"/>
              <w:right w:val="nil"/>
            </w:tcBorders>
            <w:vAlign w:val="center"/>
          </w:tcPr>
          <w:p w14:paraId="3E19D7F5" w14:textId="4FB42791" w:rsidR="002A6109" w:rsidRPr="00726FD5" w:rsidRDefault="002A6109" w:rsidP="00726FD5">
            <w:pPr>
              <w:pStyle w:val="NoSpacing"/>
              <w:jc w:val="center"/>
              <w:rPr>
                <w:rFonts w:ascii="Times New Roman" w:hAnsi="Times New Roman"/>
                <w:sz w:val="16"/>
                <w:szCs w:val="18"/>
              </w:rPr>
            </w:pPr>
            <w:r w:rsidRPr="009D7B82">
              <w:rPr>
                <w:sz w:val="16"/>
                <w:szCs w:val="18"/>
              </w:rPr>
              <w:t>Pruned set</w:t>
            </w:r>
          </w:p>
        </w:tc>
        <w:tc>
          <w:tcPr>
            <w:tcW w:w="658" w:type="dxa"/>
            <w:tcBorders>
              <w:top w:val="single" w:sz="4" w:space="0" w:color="auto"/>
              <w:left w:val="nil"/>
              <w:bottom w:val="single" w:sz="4" w:space="0" w:color="auto"/>
              <w:right w:val="nil"/>
            </w:tcBorders>
          </w:tcPr>
          <w:p w14:paraId="0D3D221B" w14:textId="77777777" w:rsidR="002A6109" w:rsidRPr="00726FD5"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Train</w:t>
            </w:r>
          </w:p>
          <w:p w14:paraId="218BAFFC" w14:textId="7D522725" w:rsidR="002A6109" w:rsidRPr="00726FD5"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Read</w:t>
            </w:r>
          </w:p>
        </w:tc>
        <w:tc>
          <w:tcPr>
            <w:tcW w:w="882" w:type="dxa"/>
            <w:tcBorders>
              <w:top w:val="single" w:sz="4" w:space="0" w:color="auto"/>
              <w:left w:val="nil"/>
              <w:bottom w:val="single" w:sz="4" w:space="0" w:color="auto"/>
              <w:right w:val="nil"/>
            </w:tcBorders>
          </w:tcPr>
          <w:p w14:paraId="06EB259A" w14:textId="522DC301" w:rsidR="002A6109" w:rsidRPr="00726FD5"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37.07%</w:t>
            </w:r>
          </w:p>
        </w:tc>
        <w:tc>
          <w:tcPr>
            <w:tcW w:w="882" w:type="dxa"/>
            <w:tcBorders>
              <w:top w:val="single" w:sz="4" w:space="0" w:color="auto"/>
              <w:left w:val="nil"/>
              <w:bottom w:val="single" w:sz="4" w:space="0" w:color="auto"/>
              <w:right w:val="nil"/>
            </w:tcBorders>
          </w:tcPr>
          <w:p w14:paraId="060E2A43" w14:textId="409ECC6A" w:rsidR="002A6109" w:rsidRPr="00726FD5"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31.59%</w:t>
            </w:r>
          </w:p>
        </w:tc>
        <w:tc>
          <w:tcPr>
            <w:tcW w:w="1232" w:type="dxa"/>
            <w:tcBorders>
              <w:top w:val="single" w:sz="4" w:space="0" w:color="auto"/>
              <w:left w:val="nil"/>
              <w:bottom w:val="single" w:sz="4" w:space="0" w:color="auto"/>
              <w:right w:val="nil"/>
            </w:tcBorders>
          </w:tcPr>
          <w:p w14:paraId="68781159" w14:textId="2714CA30" w:rsidR="002A6109" w:rsidRPr="00726FD5" w:rsidRDefault="002A6109">
            <w:pPr>
              <w:pStyle w:val="NoSpacing"/>
              <w:keepNext/>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49.63%</w:t>
            </w:r>
          </w:p>
        </w:tc>
      </w:tr>
      <w:tr w:rsidR="002A6109" w14:paraId="14A4B193" w14:textId="77777777" w:rsidTr="00561015">
        <w:tc>
          <w:tcPr>
            <w:cnfStyle w:val="001000000000" w:firstRow="0" w:lastRow="0" w:firstColumn="1" w:lastColumn="0" w:oddVBand="0" w:evenVBand="0" w:oddHBand="0" w:evenHBand="0" w:firstRowFirstColumn="0" w:firstRowLastColumn="0" w:lastRowFirstColumn="0" w:lastRowLastColumn="0"/>
            <w:tcW w:w="990" w:type="dxa"/>
            <w:vMerge/>
            <w:tcBorders>
              <w:top w:val="single" w:sz="4" w:space="0" w:color="auto"/>
              <w:left w:val="nil"/>
              <w:right w:val="nil"/>
            </w:tcBorders>
            <w:vAlign w:val="center"/>
          </w:tcPr>
          <w:p w14:paraId="131C768B" w14:textId="77777777" w:rsidR="002A6109" w:rsidRPr="00726FD5" w:rsidRDefault="002A6109" w:rsidP="002A6109">
            <w:pPr>
              <w:pStyle w:val="NoSpacing"/>
              <w:jc w:val="center"/>
              <w:rPr>
                <w:rFonts w:ascii="Times New Roman" w:hAnsi="Times New Roman"/>
                <w:sz w:val="16"/>
                <w:szCs w:val="18"/>
              </w:rPr>
            </w:pPr>
          </w:p>
        </w:tc>
        <w:tc>
          <w:tcPr>
            <w:tcW w:w="658" w:type="dxa"/>
            <w:tcBorders>
              <w:top w:val="single" w:sz="4" w:space="0" w:color="auto"/>
              <w:left w:val="nil"/>
              <w:bottom w:val="single" w:sz="4" w:space="0" w:color="auto"/>
              <w:right w:val="nil"/>
            </w:tcBorders>
          </w:tcPr>
          <w:p w14:paraId="53B49F44" w14:textId="77777777" w:rsidR="002A6109" w:rsidRPr="00726FD5" w:rsidRDefault="002A6109">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Train</w:t>
            </w:r>
          </w:p>
          <w:p w14:paraId="45FC7C3A" w14:textId="11DC9769" w:rsidR="002A6109" w:rsidRPr="00726FD5" w:rsidRDefault="002A6109">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Phone</w:t>
            </w:r>
          </w:p>
        </w:tc>
        <w:tc>
          <w:tcPr>
            <w:tcW w:w="882" w:type="dxa"/>
            <w:tcBorders>
              <w:top w:val="single" w:sz="4" w:space="0" w:color="auto"/>
              <w:left w:val="nil"/>
              <w:bottom w:val="single" w:sz="4" w:space="0" w:color="auto"/>
              <w:right w:val="nil"/>
            </w:tcBorders>
          </w:tcPr>
          <w:p w14:paraId="02368CB9" w14:textId="639D5872" w:rsidR="002A6109" w:rsidRPr="00726FD5" w:rsidRDefault="002A6109">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51.22%</w:t>
            </w:r>
          </w:p>
        </w:tc>
        <w:tc>
          <w:tcPr>
            <w:tcW w:w="882" w:type="dxa"/>
            <w:tcBorders>
              <w:top w:val="single" w:sz="4" w:space="0" w:color="auto"/>
              <w:left w:val="nil"/>
              <w:bottom w:val="single" w:sz="4" w:space="0" w:color="auto"/>
              <w:right w:val="nil"/>
            </w:tcBorders>
          </w:tcPr>
          <w:p w14:paraId="01C14BE9" w14:textId="2656F26B" w:rsidR="002A6109" w:rsidRPr="00726FD5" w:rsidRDefault="002A6109">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53.33%</w:t>
            </w:r>
          </w:p>
        </w:tc>
        <w:tc>
          <w:tcPr>
            <w:tcW w:w="1232" w:type="dxa"/>
            <w:tcBorders>
              <w:top w:val="single" w:sz="4" w:space="0" w:color="auto"/>
              <w:left w:val="nil"/>
              <w:bottom w:val="single" w:sz="4" w:space="0" w:color="auto"/>
              <w:right w:val="nil"/>
            </w:tcBorders>
          </w:tcPr>
          <w:p w14:paraId="6F89CDAF" w14:textId="709EC703" w:rsidR="002A6109" w:rsidRPr="00726FD5" w:rsidRDefault="002A6109">
            <w:pPr>
              <w:pStyle w:val="NoSpacing"/>
              <w:keepNext/>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45.71%</w:t>
            </w:r>
          </w:p>
        </w:tc>
      </w:tr>
    </w:tbl>
    <w:p w14:paraId="21C8B9E8" w14:textId="77777777" w:rsidR="004209F5" w:rsidRPr="004209F5" w:rsidRDefault="004209F5" w:rsidP="004209F5">
      <w:pPr>
        <w:jc w:val="center"/>
      </w:pPr>
    </w:p>
    <w:p w14:paraId="34F8C369" w14:textId="2CF8E0F1" w:rsidR="004209F5" w:rsidRDefault="002A6109" w:rsidP="00665C37">
      <w:pPr>
        <w:ind w:firstLine="360"/>
      </w:pPr>
      <w:r>
        <w:t>Moreover</w:t>
      </w:r>
      <w:r w:rsidR="004209F5">
        <w:t xml:space="preserve">, </w:t>
      </w:r>
      <w:r w:rsidR="00B9039B">
        <w:t>since the network must be trai</w:t>
      </w:r>
      <w:r w:rsidR="004209F5">
        <w:t>ned in order for it to classify the run times of the design as a whole, the implementation negatively impacts the m</w:t>
      </w:r>
      <w:r w:rsidR="00B9039B">
        <w:t>e</w:t>
      </w:r>
      <w:r w:rsidR="004209F5">
        <w:t xml:space="preserve">trics used for selection of a neural net for the finalized approach. As the feature set grows, the network takes longer to converge. Run times for both training sets are displayed in </w:t>
      </w:r>
      <w:r w:rsidR="00492AF7">
        <w:t>Table 7</w:t>
      </w:r>
      <w:r w:rsidR="004209F5">
        <w:t xml:space="preserve"> below. The fast run times suggested by the table </w:t>
      </w:r>
      <w:r w:rsidR="00D12085">
        <w:t xml:space="preserve">provide evidence the neural network is not training properly to the data presented. </w:t>
      </w:r>
    </w:p>
    <w:p w14:paraId="75F33A20" w14:textId="1FFB0B91" w:rsidR="002A6109" w:rsidRDefault="002A6109">
      <w:pPr>
        <w:ind w:firstLine="360"/>
      </w:pPr>
      <w:r>
        <w:t>In the case of using a pruned data set, the results overall were interestingly worse when the neural net was trained with a balanced set. This could be due to the fact that there were simply not enough training cases for the network to properly develop a function to represent the classification.</w:t>
      </w:r>
    </w:p>
    <w:p w14:paraId="184EA5A1" w14:textId="77777777" w:rsidR="00D12085" w:rsidRDefault="00D12085" w:rsidP="00665C37">
      <w:pPr>
        <w:ind w:firstLine="360"/>
      </w:pPr>
    </w:p>
    <w:p w14:paraId="1C34DA63" w14:textId="62DA415C" w:rsidR="00D12085" w:rsidRPr="00D12085" w:rsidDel="009669A7" w:rsidRDefault="00D12085" w:rsidP="00D12085">
      <w:pPr>
        <w:ind w:firstLine="360"/>
        <w:jc w:val="center"/>
        <w:rPr>
          <w:del w:id="309" w:author="David Rosenwasser" w:date="2019-03-16T22:50:00Z"/>
          <w:i/>
        </w:rPr>
      </w:pPr>
      <w:r>
        <w:t xml:space="preserve">Table </w:t>
      </w:r>
      <w:r w:rsidR="00492AF7">
        <w:t>7</w:t>
      </w:r>
      <w:r>
        <w:t xml:space="preserve">: </w:t>
      </w:r>
      <w:r w:rsidRPr="00D12085">
        <w:rPr>
          <w:i/>
        </w:rPr>
        <w:t>Mean Script Runtime for Neural Network</w:t>
      </w:r>
    </w:p>
    <w:p w14:paraId="32AAC871" w14:textId="77777777" w:rsidR="00D12085" w:rsidRDefault="00D12085" w:rsidP="009669A7">
      <w:pPr>
        <w:ind w:firstLine="360"/>
        <w:jc w:val="center"/>
        <w:pPrChange w:id="310" w:author="David Rosenwasser" w:date="2019-03-16T22:50:00Z">
          <w:pPr>
            <w:ind w:firstLine="360"/>
          </w:pPr>
        </w:pPrChange>
      </w:pPr>
    </w:p>
    <w:tbl>
      <w:tblPr>
        <w:tblStyle w:val="PlainTable23"/>
        <w:tblW w:w="0" w:type="auto"/>
        <w:tblInd w:w="108" w:type="dxa"/>
        <w:tblLook w:val="04A0" w:firstRow="1" w:lastRow="0" w:firstColumn="1" w:lastColumn="0" w:noHBand="0" w:noVBand="1"/>
      </w:tblPr>
      <w:tblGrid>
        <w:gridCol w:w="1710"/>
        <w:gridCol w:w="1440"/>
        <w:gridCol w:w="1350"/>
      </w:tblGrid>
      <w:tr w:rsidR="00D12085" w14:paraId="63865E1E" w14:textId="77777777" w:rsidTr="00D120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Borders>
              <w:top w:val="single" w:sz="4" w:space="0" w:color="7F7F7F"/>
              <w:left w:val="nil"/>
              <w:right w:val="nil"/>
            </w:tcBorders>
          </w:tcPr>
          <w:p w14:paraId="0CA2E10B" w14:textId="77777777" w:rsidR="00D12085" w:rsidRDefault="00D12085">
            <w:pPr>
              <w:pStyle w:val="NoSpacing"/>
              <w:rPr>
                <w:rFonts w:ascii="Times New Roman" w:hAnsi="Times New Roman"/>
                <w:sz w:val="16"/>
                <w:szCs w:val="18"/>
              </w:rPr>
            </w:pPr>
          </w:p>
        </w:tc>
        <w:tc>
          <w:tcPr>
            <w:tcW w:w="1440" w:type="dxa"/>
            <w:tcBorders>
              <w:top w:val="single" w:sz="4" w:space="0" w:color="7F7F7F"/>
              <w:left w:val="nil"/>
              <w:right w:val="nil"/>
            </w:tcBorders>
            <w:hideMark/>
          </w:tcPr>
          <w:p w14:paraId="5FA02096" w14:textId="77777777" w:rsidR="00D12085" w:rsidRDefault="00D1208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Read</w:t>
            </w:r>
          </w:p>
        </w:tc>
        <w:tc>
          <w:tcPr>
            <w:tcW w:w="1350" w:type="dxa"/>
            <w:tcBorders>
              <w:top w:val="single" w:sz="4" w:space="0" w:color="7F7F7F"/>
              <w:left w:val="nil"/>
              <w:right w:val="nil"/>
            </w:tcBorders>
            <w:hideMark/>
          </w:tcPr>
          <w:p w14:paraId="1D0F002C" w14:textId="77777777" w:rsidR="00D12085" w:rsidRDefault="00D1208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Phone</w:t>
            </w:r>
          </w:p>
        </w:tc>
      </w:tr>
      <w:tr w:rsidR="00D12085" w14:paraId="1585DEFE" w14:textId="77777777" w:rsidTr="00D120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Borders>
              <w:left w:val="nil"/>
              <w:right w:val="nil"/>
            </w:tcBorders>
            <w:hideMark/>
          </w:tcPr>
          <w:p w14:paraId="34D57F57" w14:textId="77777777" w:rsidR="00D12085" w:rsidRDefault="00D12085">
            <w:pPr>
              <w:pStyle w:val="NoSpacing"/>
              <w:rPr>
                <w:rFonts w:ascii="Times New Roman" w:hAnsi="Times New Roman"/>
                <w:sz w:val="16"/>
                <w:szCs w:val="18"/>
              </w:rPr>
            </w:pPr>
            <w:r>
              <w:rPr>
                <w:rFonts w:ascii="Times New Roman" w:hAnsi="Times New Roman"/>
                <w:sz w:val="16"/>
                <w:szCs w:val="18"/>
              </w:rPr>
              <w:t>Mean Runtime (sec)</w:t>
            </w:r>
          </w:p>
        </w:tc>
        <w:tc>
          <w:tcPr>
            <w:tcW w:w="1440" w:type="dxa"/>
            <w:tcBorders>
              <w:left w:val="nil"/>
              <w:right w:val="nil"/>
            </w:tcBorders>
            <w:hideMark/>
          </w:tcPr>
          <w:p w14:paraId="7D82E94B" w14:textId="77777777" w:rsidR="00D12085" w:rsidRDefault="00D1208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6.54</w:t>
            </w:r>
          </w:p>
        </w:tc>
        <w:tc>
          <w:tcPr>
            <w:tcW w:w="1350" w:type="dxa"/>
            <w:tcBorders>
              <w:left w:val="nil"/>
              <w:right w:val="nil"/>
            </w:tcBorders>
            <w:hideMark/>
          </w:tcPr>
          <w:p w14:paraId="223CE765" w14:textId="77777777" w:rsidR="00D12085" w:rsidRDefault="00D12085">
            <w:pPr>
              <w:pStyle w:val="NoSpacing"/>
              <w:keepNext/>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8.01</w:t>
            </w:r>
          </w:p>
        </w:tc>
      </w:tr>
    </w:tbl>
    <w:p w14:paraId="631DC1CD" w14:textId="77777777" w:rsidR="00D12085" w:rsidRDefault="00D12085" w:rsidP="00D12085"/>
    <w:p w14:paraId="754BE9A0" w14:textId="70B96920" w:rsidR="00D12085" w:rsidRDefault="00D12085" w:rsidP="00D12085">
      <w:pPr>
        <w:ind w:firstLine="360"/>
      </w:pPr>
      <w:r>
        <w:t xml:space="preserve">Additional challenges were encountered simply due to the nature of the training sets and structure. The project guidelines specified two separate training tasks and the neural network architecture that performed well with the read training set would not necessarily perform well with the phone training set and vice versa. This forces the architecture to be mediocre for both training sets as opposed to being optimized for one. </w:t>
      </w:r>
    </w:p>
    <w:p w14:paraId="003BE9D7" w14:textId="28866289" w:rsidR="00D12085" w:rsidRDefault="00D12085" w:rsidP="00D12085">
      <w:pPr>
        <w:pStyle w:val="BodyTextNext"/>
        <w:tabs>
          <w:tab w:val="left" w:pos="720"/>
        </w:tabs>
        <w:ind w:firstLine="360"/>
        <w:rPr>
          <w:lang w:val="en-GB"/>
        </w:rPr>
      </w:pPr>
      <w:r>
        <w:rPr>
          <w:lang w:val="en-GB"/>
        </w:rPr>
        <w:t>As mentioned in the previous section there are methods to balance the training data to include a more even distribution of classes to allow for proper training of the neural network. Another possible method would be to artificially inject noise, or slightly perturb existing sets of data (with matching speakers) and add those to the training set, or more simple use mean shifting MFCC values</w:t>
      </w:r>
    </w:p>
    <w:p w14:paraId="65B1CDE2" w14:textId="77777777" w:rsidR="00D12085" w:rsidRDefault="00D12085" w:rsidP="00D12085">
      <w:pPr>
        <w:pStyle w:val="BodyTextNext"/>
        <w:tabs>
          <w:tab w:val="left" w:pos="720"/>
        </w:tabs>
        <w:ind w:firstLine="360"/>
        <w:rPr>
          <w:ins w:id="311" w:author="Rosenwasser, David B [US] (MS)" w:date="2019-03-13T18:24:00Z"/>
          <w:lang w:val="en-GB"/>
        </w:rPr>
      </w:pPr>
      <w:r>
        <w:rPr>
          <w:lang w:val="en-GB"/>
        </w:rPr>
        <w:t xml:space="preserve">Though the KNN implementation outperformed the neural network given the project conditions, with an enhanced trainset and further tuning it is plausible that the neural network could outperform the KNN especially if enhanced high-dimensional features are extracted from the speech data. </w:t>
      </w:r>
    </w:p>
    <w:p w14:paraId="3747C4B2" w14:textId="1B9C6763" w:rsidR="00E52946" w:rsidRDefault="00E52946">
      <w:pPr>
        <w:pStyle w:val="Heading2"/>
        <w:rPr>
          <w:ins w:id="312" w:author="Rosenwasser, David B [US] (MS)" w:date="2019-03-13T18:24:00Z"/>
          <w:lang w:val="en-GB"/>
        </w:rPr>
        <w:pPrChange w:id="313" w:author="Rosenwasser, David B [US] (MS)" w:date="2019-03-13T18:24:00Z">
          <w:pPr>
            <w:pStyle w:val="BodyTextNext"/>
            <w:tabs>
              <w:tab w:val="left" w:pos="720"/>
            </w:tabs>
            <w:ind w:firstLine="360"/>
          </w:pPr>
        </w:pPrChange>
      </w:pPr>
      <w:ins w:id="314" w:author="Rosenwasser, David B [US] (MS)" w:date="2019-03-13T18:24:00Z">
        <w:r>
          <w:rPr>
            <w:lang w:val="en-GB"/>
          </w:rPr>
          <w:t>Gaussian Mixture Models (GMMs)</w:t>
        </w:r>
      </w:ins>
    </w:p>
    <w:p w14:paraId="02A084DD" w14:textId="37AB9BDE" w:rsidR="00C85FFA" w:rsidRDefault="00C85FFA" w:rsidP="001D4A50">
      <w:pPr>
        <w:pStyle w:val="BodyText"/>
        <w:ind w:firstLine="360"/>
        <w:rPr>
          <w:ins w:id="315" w:author="David Rosenwasser" w:date="2019-03-16T21:38:00Z"/>
          <w:lang w:val="en-GB"/>
        </w:rPr>
        <w:pPrChange w:id="316" w:author="David Rosenwasser" w:date="2019-03-16T21:24:00Z">
          <w:pPr>
            <w:pStyle w:val="BodyTextNext"/>
            <w:tabs>
              <w:tab w:val="left" w:pos="720"/>
            </w:tabs>
            <w:ind w:firstLine="360"/>
          </w:pPr>
        </w:pPrChange>
      </w:pPr>
      <w:ins w:id="317" w:author="David Rosenwasser" w:date="2019-03-16T21:28:00Z">
        <w:r>
          <w:rPr>
            <w:lang w:val="en-GB"/>
          </w:rPr>
          <w:t xml:space="preserve">Gaussian Mixture Models </w:t>
        </w:r>
      </w:ins>
      <w:ins w:id="318" w:author="David Rosenwasser" w:date="2019-03-16T21:29:00Z">
        <w:r>
          <w:rPr>
            <w:lang w:val="en-GB"/>
          </w:rPr>
          <w:t xml:space="preserve">form speaker models to produce </w:t>
        </w:r>
      </w:ins>
      <w:ins w:id="319" w:author="David Rosenwasser" w:date="2019-03-16T21:30:00Z">
        <w:r>
          <w:rPr>
            <w:lang w:val="en-GB"/>
          </w:rPr>
          <w:t xml:space="preserve">a </w:t>
        </w:r>
      </w:ins>
      <w:ins w:id="320" w:author="David Rosenwasser" w:date="2019-03-16T21:29:00Z">
        <w:r>
          <w:rPr>
            <w:lang w:val="en-GB"/>
          </w:rPr>
          <w:t>speaker identification</w:t>
        </w:r>
      </w:ins>
      <w:ins w:id="321" w:author="David Rosenwasser" w:date="2019-03-16T21:30:00Z">
        <w:r>
          <w:rPr>
            <w:lang w:val="en-GB"/>
          </w:rPr>
          <w:t xml:space="preserve"> system</w:t>
        </w:r>
      </w:ins>
      <w:ins w:id="322" w:author="David Rosenwasser" w:date="2019-03-16T21:29:00Z">
        <w:r>
          <w:rPr>
            <w:lang w:val="en-GB"/>
          </w:rPr>
          <w:t xml:space="preserve">. </w:t>
        </w:r>
      </w:ins>
      <w:ins w:id="323" w:author="David Rosenwasser" w:date="2019-03-16T21:31:00Z">
        <w:r>
          <w:rPr>
            <w:lang w:val="en-GB"/>
          </w:rPr>
          <w:t xml:space="preserve">GMMs can be thought of </w:t>
        </w:r>
      </w:ins>
      <w:ins w:id="324" w:author="David Rosenwasser" w:date="2019-03-16T21:33:00Z">
        <w:r>
          <w:rPr>
            <w:lang w:val="en-GB"/>
          </w:rPr>
          <w:t>like an</w:t>
        </w:r>
      </w:ins>
      <w:ins w:id="325" w:author="David Rosenwasser" w:date="2019-03-16T21:31:00Z">
        <w:r>
          <w:rPr>
            <w:lang w:val="en-GB"/>
          </w:rPr>
          <w:t xml:space="preserve"> expansion of KNN, where the GMM </w:t>
        </w:r>
        <w:r>
          <w:rPr>
            <w:lang w:val="en-GB"/>
          </w:rPr>
          <w:lastRenderedPageBreak/>
          <w:t xml:space="preserve">speaker model for the trained set is compared against the GMM </w:t>
        </w:r>
      </w:ins>
      <w:ins w:id="326" w:author="David Rosenwasser" w:date="2019-03-16T21:32:00Z">
        <w:r>
          <w:rPr>
            <w:lang w:val="en-GB"/>
          </w:rPr>
          <w:t>speaker</w:t>
        </w:r>
      </w:ins>
      <w:ins w:id="327" w:author="David Rosenwasser" w:date="2019-03-16T21:31:00Z">
        <w:r>
          <w:rPr>
            <w:lang w:val="en-GB"/>
          </w:rPr>
          <w:t xml:space="preserve"> </w:t>
        </w:r>
      </w:ins>
      <w:ins w:id="328" w:author="David Rosenwasser" w:date="2019-03-16T21:32:00Z">
        <w:r>
          <w:rPr>
            <w:lang w:val="en-GB"/>
          </w:rPr>
          <w:t xml:space="preserve">model of the testing set to make determinations on the identification of the speaker. </w:t>
        </w:r>
      </w:ins>
      <w:ins w:id="329" w:author="David Rosenwasser" w:date="2019-03-16T21:35:00Z">
        <w:r>
          <w:rPr>
            <w:lang w:val="en-GB"/>
          </w:rPr>
          <w:t>Reynolds and Rose [</w:t>
        </w:r>
      </w:ins>
      <w:ins w:id="330" w:author="David Rosenwasser" w:date="2019-03-16T22:52:00Z">
        <w:r w:rsidR="007D1240">
          <w:rPr>
            <w:lang w:val="en-GB"/>
          </w:rPr>
          <w:t>14</w:t>
        </w:r>
      </w:ins>
      <w:ins w:id="331" w:author="David Rosenwasser" w:date="2019-03-16T21:35:00Z">
        <w:r>
          <w:rPr>
            <w:lang w:val="en-GB"/>
          </w:rPr>
          <w:t xml:space="preserve">] </w:t>
        </w:r>
      </w:ins>
      <w:ins w:id="332" w:author="David Rosenwasser" w:date="2019-03-16T21:36:00Z">
        <w:r>
          <w:rPr>
            <w:lang w:val="en-GB"/>
          </w:rPr>
          <w:t>provide</w:t>
        </w:r>
      </w:ins>
      <w:ins w:id="333" w:author="David Rosenwasser" w:date="2019-03-16T21:35:00Z">
        <w:r>
          <w:rPr>
            <w:lang w:val="en-GB"/>
          </w:rPr>
          <w:t xml:space="preserve"> an extremely effective speaker text-independent speaker identification system using GMMs that this project</w:t>
        </w:r>
      </w:ins>
      <w:ins w:id="334" w:author="David Rosenwasser" w:date="2019-03-16T21:36:00Z">
        <w:r>
          <w:rPr>
            <w:lang w:val="en-GB"/>
          </w:rPr>
          <w:t>’s personnel tried to recreate</w:t>
        </w:r>
      </w:ins>
      <w:ins w:id="335" w:author="David Rosenwasser" w:date="2019-03-16T21:40:00Z">
        <w:r w:rsidR="00C02D35">
          <w:rPr>
            <w:lang w:val="en-GB"/>
          </w:rPr>
          <w:t xml:space="preserve"> with GMM functions in MATLAB’s speech processing toolbox VOICEBOX</w:t>
        </w:r>
      </w:ins>
      <w:ins w:id="336" w:author="David Rosenwasser" w:date="2019-03-16T21:36:00Z">
        <w:r>
          <w:rPr>
            <w:lang w:val="en-GB"/>
          </w:rPr>
          <w:t>.</w:t>
        </w:r>
      </w:ins>
      <w:ins w:id="337" w:author="David Rosenwasser" w:date="2019-03-16T21:37:00Z">
        <w:r>
          <w:rPr>
            <w:lang w:val="en-GB"/>
          </w:rPr>
          <w:t xml:space="preserve"> This paper does not present any results because we were unable to e</w:t>
        </w:r>
        <w:r w:rsidR="007D1240">
          <w:rPr>
            <w:lang w:val="en-GB"/>
          </w:rPr>
          <w:t>xtract any classification data.</w:t>
        </w:r>
      </w:ins>
      <w:ins w:id="338" w:author="David Rosenwasser" w:date="2019-03-16T22:53:00Z">
        <w:r w:rsidR="007D1240">
          <w:rPr>
            <w:lang w:val="en-GB"/>
          </w:rPr>
          <w:t xml:space="preserve"> </w:t>
        </w:r>
        <w:r w:rsidR="007D1240">
          <w:rPr>
            <w:lang w:val="en-GB"/>
          </w:rPr>
          <w:t>As described earlier, each sample was represented in a one by twenty-four length feature vector. Yet when fitting the 10 Gaussians around the feature vector histogram</w:t>
        </w:r>
        <w:r w:rsidR="007D1240">
          <w:rPr>
            <w:lang w:val="en-GB"/>
          </w:rPr>
          <w:t xml:space="preserve"> as shown in Figure 9</w:t>
        </w:r>
        <w:r w:rsidR="007D1240">
          <w:rPr>
            <w:lang w:val="en-GB"/>
          </w:rPr>
          <w:t xml:space="preserve">, the output resulted in a 10 by 24 length feature vector per sample. </w:t>
        </w:r>
      </w:ins>
      <w:ins w:id="339" w:author="David Rosenwasser" w:date="2019-03-16T21:38:00Z">
        <w:r w:rsidR="00C02D35">
          <w:rPr>
            <w:lang w:val="en-GB"/>
          </w:rPr>
          <w:t xml:space="preserve">Figure </w:t>
        </w:r>
      </w:ins>
      <w:ins w:id="340" w:author="David Rosenwasser" w:date="2019-03-16T22:53:00Z">
        <w:r w:rsidR="007D1240">
          <w:rPr>
            <w:lang w:val="en-GB"/>
          </w:rPr>
          <w:t>9</w:t>
        </w:r>
      </w:ins>
      <w:ins w:id="341" w:author="David Rosenwasser" w:date="2019-03-16T21:38:00Z">
        <w:r w:rsidR="00C02D35">
          <w:rPr>
            <w:lang w:val="en-GB"/>
          </w:rPr>
          <w:t xml:space="preserve"> demonstrates a GMM with </w:t>
        </w:r>
      </w:ins>
      <w:ins w:id="342" w:author="David Rosenwasser" w:date="2019-03-16T21:44:00Z">
        <w:r w:rsidR="00C02D35">
          <w:rPr>
            <w:lang w:val="en-GB"/>
          </w:rPr>
          <w:t>ten</w:t>
        </w:r>
      </w:ins>
      <w:ins w:id="343" w:author="David Rosenwasser" w:date="2019-03-16T21:38:00Z">
        <w:r w:rsidR="00C02D35">
          <w:rPr>
            <w:lang w:val="en-GB"/>
          </w:rPr>
          <w:t xml:space="preserve"> component densities being </w:t>
        </w:r>
      </w:ins>
      <w:ins w:id="344" w:author="David Rosenwasser" w:date="2019-03-16T21:44:00Z">
        <w:r w:rsidR="00C02D35">
          <w:rPr>
            <w:lang w:val="en-GB"/>
          </w:rPr>
          <w:t>fit</w:t>
        </w:r>
      </w:ins>
      <w:ins w:id="345" w:author="David Rosenwasser" w:date="2019-03-16T21:38:00Z">
        <w:r w:rsidR="00C02D35">
          <w:rPr>
            <w:lang w:val="en-GB"/>
          </w:rPr>
          <w:t xml:space="preserve"> around a feature histogram. </w:t>
        </w:r>
      </w:ins>
    </w:p>
    <w:p w14:paraId="0FC6EDF5" w14:textId="344F0183" w:rsidR="00C02D35" w:rsidRDefault="00C02D35" w:rsidP="00C02D35">
      <w:pPr>
        <w:pStyle w:val="BodyTextNext"/>
        <w:ind w:firstLine="0"/>
        <w:jc w:val="center"/>
        <w:rPr>
          <w:ins w:id="346" w:author="David Rosenwasser" w:date="2019-03-16T21:38:00Z"/>
          <w:lang w:val="en-GB"/>
        </w:rPr>
        <w:pPrChange w:id="347" w:author="David Rosenwasser" w:date="2019-03-16T21:38:00Z">
          <w:pPr>
            <w:pStyle w:val="BodyTextNext"/>
            <w:tabs>
              <w:tab w:val="left" w:pos="720"/>
            </w:tabs>
            <w:ind w:firstLine="360"/>
          </w:pPr>
        </w:pPrChange>
      </w:pPr>
      <w:ins w:id="348" w:author="David Rosenwasser" w:date="2019-03-16T21:38:00Z">
        <w:r>
          <w:rPr>
            <w:noProof/>
          </w:rPr>
          <w:drawing>
            <wp:inline distT="0" distB="0" distL="0" distR="0" wp14:anchorId="55F9CD57" wp14:editId="0C85D695">
              <wp:extent cx="2880360" cy="608527"/>
              <wp:effectExtent l="0" t="0" r="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880360" cy="608527"/>
                      </a:xfrm>
                      <a:prstGeom prst="rect">
                        <a:avLst/>
                      </a:prstGeom>
                    </pic:spPr>
                  </pic:pic>
                </a:graphicData>
              </a:graphic>
            </wp:inline>
          </w:drawing>
        </w:r>
      </w:ins>
    </w:p>
    <w:p w14:paraId="0585C456" w14:textId="3A59BC6E" w:rsidR="00C02D35" w:rsidRDefault="00C02D35" w:rsidP="00C02D35">
      <w:pPr>
        <w:pStyle w:val="BodyTextNext"/>
        <w:ind w:firstLine="0"/>
        <w:jc w:val="center"/>
        <w:rPr>
          <w:ins w:id="349" w:author="David Rosenwasser" w:date="2019-03-16T21:38:00Z"/>
          <w:lang w:val="en-GB"/>
        </w:rPr>
        <w:pPrChange w:id="350" w:author="David Rosenwasser" w:date="2019-03-16T21:38:00Z">
          <w:pPr>
            <w:pStyle w:val="BodyTextNext"/>
            <w:tabs>
              <w:tab w:val="left" w:pos="720"/>
            </w:tabs>
            <w:ind w:firstLine="360"/>
          </w:pPr>
        </w:pPrChange>
      </w:pPr>
      <w:ins w:id="351" w:author="David Rosenwasser" w:date="2019-03-16T21:38:00Z">
        <w:r>
          <w:rPr>
            <w:noProof/>
          </w:rPr>
          <w:drawing>
            <wp:inline distT="0" distB="0" distL="0" distR="0" wp14:anchorId="1F9E9058" wp14:editId="434D6697">
              <wp:extent cx="2880360" cy="618989"/>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880360" cy="618989"/>
                      </a:xfrm>
                      <a:prstGeom prst="rect">
                        <a:avLst/>
                      </a:prstGeom>
                    </pic:spPr>
                  </pic:pic>
                </a:graphicData>
              </a:graphic>
            </wp:inline>
          </w:drawing>
        </w:r>
      </w:ins>
    </w:p>
    <w:p w14:paraId="0B658148" w14:textId="3CE005EE" w:rsidR="00C02D35" w:rsidRDefault="00C02D35" w:rsidP="00C02D35">
      <w:pPr>
        <w:pStyle w:val="BodyTextNext"/>
        <w:ind w:firstLine="0"/>
        <w:jc w:val="center"/>
        <w:rPr>
          <w:ins w:id="352" w:author="David Rosenwasser" w:date="2019-03-16T21:40:00Z"/>
          <w:i/>
          <w:lang w:val="en-GB"/>
        </w:rPr>
        <w:pPrChange w:id="353" w:author="David Rosenwasser" w:date="2019-03-16T21:39:00Z">
          <w:pPr>
            <w:pStyle w:val="BodyTextNext"/>
            <w:tabs>
              <w:tab w:val="left" w:pos="720"/>
            </w:tabs>
            <w:ind w:firstLine="360"/>
          </w:pPr>
        </w:pPrChange>
      </w:pPr>
      <w:ins w:id="354" w:author="David Rosenwasser" w:date="2019-03-16T21:38:00Z">
        <w:r>
          <w:rPr>
            <w:lang w:val="en-GB"/>
          </w:rPr>
          <w:t xml:space="preserve">Figure </w:t>
        </w:r>
      </w:ins>
      <w:ins w:id="355" w:author="David Rosenwasser" w:date="2019-03-16T22:53:00Z">
        <w:r w:rsidR="007D1240">
          <w:rPr>
            <w:lang w:val="en-GB"/>
          </w:rPr>
          <w:t>9</w:t>
        </w:r>
      </w:ins>
      <w:ins w:id="356" w:author="David Rosenwasser" w:date="2019-03-16T21:38:00Z">
        <w:r>
          <w:rPr>
            <w:lang w:val="en-GB"/>
          </w:rPr>
          <w:t xml:space="preserve">: </w:t>
        </w:r>
      </w:ins>
      <w:ins w:id="357" w:author="David Rosenwasser" w:date="2019-03-16T21:39:00Z">
        <w:r>
          <w:rPr>
            <w:i/>
            <w:lang w:val="en-GB"/>
          </w:rPr>
          <w:t>Gaussian Mixture Model</w:t>
        </w:r>
      </w:ins>
    </w:p>
    <w:p w14:paraId="3101B087" w14:textId="77777777" w:rsidR="00C02D35" w:rsidRDefault="00C02D35" w:rsidP="00C02D35">
      <w:pPr>
        <w:pStyle w:val="BodyTextNext"/>
        <w:ind w:firstLine="0"/>
        <w:jc w:val="center"/>
        <w:rPr>
          <w:ins w:id="358" w:author="David Rosenwasser" w:date="2019-03-16T21:39:00Z"/>
          <w:i/>
          <w:lang w:val="en-GB"/>
        </w:rPr>
        <w:pPrChange w:id="359" w:author="David Rosenwasser" w:date="2019-03-16T21:39:00Z">
          <w:pPr>
            <w:pStyle w:val="BodyTextNext"/>
            <w:tabs>
              <w:tab w:val="left" w:pos="720"/>
            </w:tabs>
            <w:ind w:firstLine="360"/>
          </w:pPr>
        </w:pPrChange>
      </w:pPr>
    </w:p>
    <w:p w14:paraId="1E26F301" w14:textId="1C181278" w:rsidR="00C02D35" w:rsidRPr="00C02D35" w:rsidRDefault="007D1240" w:rsidP="00C02D35">
      <w:pPr>
        <w:pStyle w:val="BodyTextNext"/>
        <w:ind w:firstLine="360"/>
        <w:rPr>
          <w:ins w:id="360" w:author="David Rosenwasser" w:date="2019-03-16T21:33:00Z"/>
          <w:lang w:val="en-GB"/>
          <w:rPrChange w:id="361" w:author="David Rosenwasser" w:date="2019-03-16T21:39:00Z">
            <w:rPr>
              <w:ins w:id="362" w:author="David Rosenwasser" w:date="2019-03-16T21:33:00Z"/>
              <w:lang w:val="en-GB"/>
            </w:rPr>
          </w:rPrChange>
        </w:rPr>
        <w:pPrChange w:id="363" w:author="David Rosenwasser" w:date="2019-03-16T21:39:00Z">
          <w:pPr>
            <w:pStyle w:val="BodyTextNext"/>
            <w:tabs>
              <w:tab w:val="left" w:pos="720"/>
            </w:tabs>
            <w:ind w:firstLine="360"/>
          </w:pPr>
        </w:pPrChange>
      </w:pPr>
      <w:ins w:id="364" w:author="David Rosenwasser" w:date="2019-03-16T21:51:00Z">
        <w:r>
          <w:rPr>
            <w:lang w:val="en-GB"/>
          </w:rPr>
          <w:t>We could</w:t>
        </w:r>
      </w:ins>
      <w:ins w:id="365" w:author="David Rosenwasser" w:date="2019-03-16T22:54:00Z">
        <w:r>
          <w:rPr>
            <w:lang w:val="en-GB"/>
          </w:rPr>
          <w:t xml:space="preserve"> not</w:t>
        </w:r>
      </w:ins>
      <w:ins w:id="366" w:author="David Rosenwasser" w:date="2019-03-16T21:51:00Z">
        <w:r w:rsidR="005977D9">
          <w:rPr>
            <w:lang w:val="en-GB"/>
          </w:rPr>
          <w:t xml:space="preserve"> figure out how to reduce the dimensions to produce reasonable results, so we shifted focus to the Neural Network approach</w:t>
        </w:r>
      </w:ins>
      <w:ins w:id="367" w:author="David Rosenwasser" w:date="2019-03-16T21:53:00Z">
        <w:r w:rsidR="005977D9">
          <w:rPr>
            <w:lang w:val="en-GB"/>
          </w:rPr>
          <w:t xml:space="preserve"> discussed in Section 3.1. </w:t>
        </w:r>
      </w:ins>
      <w:ins w:id="368" w:author="David Rosenwasser" w:date="2019-03-16T21:51:00Z">
        <w:r w:rsidR="005977D9">
          <w:rPr>
            <w:lang w:val="en-GB"/>
          </w:rPr>
          <w:t xml:space="preserve"> </w:t>
        </w:r>
      </w:ins>
    </w:p>
    <w:p w14:paraId="6E558B09" w14:textId="065A24DA" w:rsidR="001D4A50" w:rsidRDefault="00E52946" w:rsidP="001D4A50">
      <w:pPr>
        <w:pStyle w:val="Heading2"/>
        <w:rPr>
          <w:ins w:id="369" w:author="David Rosenwasser" w:date="2019-03-16T21:24:00Z"/>
          <w:lang w:val="en-GB"/>
        </w:rPr>
        <w:pPrChange w:id="370" w:author="David Rosenwasser" w:date="2019-03-16T21:23:00Z">
          <w:pPr>
            <w:pStyle w:val="BodyTextNext"/>
            <w:tabs>
              <w:tab w:val="left" w:pos="720"/>
            </w:tabs>
            <w:ind w:firstLine="360"/>
          </w:pPr>
        </w:pPrChange>
      </w:pPr>
      <w:ins w:id="371" w:author="Rosenwasser, David B [US] (MS)" w:date="2019-03-13T18:25:00Z">
        <w:del w:id="372" w:author="David Rosenwasser" w:date="2019-03-16T21:36:00Z">
          <w:r w:rsidDel="00C85FFA">
            <w:rPr>
              <w:lang w:val="en-GB"/>
            </w:rPr>
            <w:delText xml:space="preserve">We were interested in implementing Gaussian Mixture Models (GMMs) for the classification. The GMM theory is to group speakers based on the model, and then compare against that model to classify. </w:delText>
          </w:r>
        </w:del>
      </w:ins>
      <w:ins w:id="373" w:author="David Rosenwasser" w:date="2019-03-16T21:23:00Z">
        <w:r w:rsidR="001D4A50">
          <w:rPr>
            <w:lang w:val="en-GB"/>
          </w:rPr>
          <w:t>Linear Predictive Coding (LPC)</w:t>
        </w:r>
      </w:ins>
    </w:p>
    <w:p w14:paraId="56B4D887" w14:textId="0FED13EC" w:rsidR="00E31ED4" w:rsidRDefault="005977D9" w:rsidP="005977D9">
      <w:pPr>
        <w:pStyle w:val="BodyText"/>
        <w:ind w:firstLine="360"/>
        <w:rPr>
          <w:ins w:id="374" w:author="David Rosenwasser" w:date="2019-03-16T22:05:00Z"/>
          <w:lang w:val="en-GB"/>
        </w:rPr>
        <w:pPrChange w:id="375" w:author="David Rosenwasser" w:date="2019-03-16T21:53:00Z">
          <w:pPr>
            <w:pStyle w:val="BodyTextNext"/>
            <w:tabs>
              <w:tab w:val="left" w:pos="720"/>
            </w:tabs>
            <w:ind w:firstLine="360"/>
          </w:pPr>
        </w:pPrChange>
      </w:pPr>
      <w:ins w:id="376" w:author="David Rosenwasser" w:date="2019-03-16T21:54:00Z">
        <w:r>
          <w:rPr>
            <w:lang w:val="en-GB"/>
          </w:rPr>
          <w:t xml:space="preserve">Following the presentation, this group decided to experiment with additional elements for the feature vector. </w:t>
        </w:r>
      </w:ins>
      <w:ins w:id="377" w:author="David Rosenwasser" w:date="2019-03-16T21:56:00Z">
        <w:r>
          <w:rPr>
            <w:lang w:val="en-GB"/>
          </w:rPr>
          <w:t xml:space="preserve">Linear Predictive Coding is a widely used across disciplines to detect the peaks in signals. In speech processing, the peaks </w:t>
        </w:r>
      </w:ins>
      <w:ins w:id="378" w:author="David Rosenwasser" w:date="2019-03-16T21:59:00Z">
        <w:r w:rsidR="00E31ED4">
          <w:rPr>
            <w:lang w:val="en-GB"/>
          </w:rPr>
          <w:t xml:space="preserve">of the short time Fourier transform </w:t>
        </w:r>
      </w:ins>
      <w:ins w:id="379" w:author="David Rosenwasser" w:date="2019-03-16T22:02:00Z">
        <w:r w:rsidR="00E31ED4">
          <w:rPr>
            <w:lang w:val="en-GB"/>
          </w:rPr>
          <w:t xml:space="preserve">(STFT) </w:t>
        </w:r>
      </w:ins>
      <w:ins w:id="380" w:author="David Rosenwasser" w:date="2019-03-16T21:59:00Z">
        <w:r w:rsidR="00E31ED4">
          <w:rPr>
            <w:lang w:val="en-GB"/>
          </w:rPr>
          <w:t xml:space="preserve">spectrum </w:t>
        </w:r>
      </w:ins>
      <w:ins w:id="381" w:author="David Rosenwasser" w:date="2019-03-16T21:58:00Z">
        <w:r w:rsidR="00E31ED4">
          <w:rPr>
            <w:lang w:val="en-GB"/>
          </w:rPr>
          <w:t>correspond to the formant frequencies represented in voiced speech</w:t>
        </w:r>
      </w:ins>
      <w:ins w:id="382" w:author="David Rosenwasser" w:date="2019-03-16T22:01:00Z">
        <w:r w:rsidR="00E31ED4">
          <w:rPr>
            <w:lang w:val="en-GB"/>
          </w:rPr>
          <w:t xml:space="preserve"> [</w:t>
        </w:r>
      </w:ins>
      <w:ins w:id="383" w:author="David Rosenwasser" w:date="2019-03-16T22:54:00Z">
        <w:r w:rsidR="007D1240">
          <w:rPr>
            <w:lang w:val="en-GB"/>
          </w:rPr>
          <w:t>5</w:t>
        </w:r>
      </w:ins>
      <w:ins w:id="384" w:author="David Rosenwasser" w:date="2019-03-16T22:01:00Z">
        <w:r w:rsidR="00E31ED4">
          <w:rPr>
            <w:lang w:val="en-GB"/>
          </w:rPr>
          <w:t>]</w:t>
        </w:r>
      </w:ins>
      <w:ins w:id="385" w:author="David Rosenwasser" w:date="2019-03-16T21:58:00Z">
        <w:r w:rsidR="00E31ED4">
          <w:rPr>
            <w:lang w:val="en-GB"/>
          </w:rPr>
          <w:t xml:space="preserve">. </w:t>
        </w:r>
      </w:ins>
      <w:ins w:id="386" w:author="David Rosenwasser" w:date="2019-03-16T22:05:00Z">
        <w:r w:rsidR="00E31ED4">
          <w:rPr>
            <w:lang w:val="en-GB"/>
          </w:rPr>
          <w:t xml:space="preserve">The formant frequencies correspond to the poles in the transfer function </w:t>
        </w:r>
        <w:proofErr w:type="gramStart"/>
        <w:r w:rsidR="00E31ED4">
          <w:rPr>
            <w:lang w:val="en-GB"/>
          </w:rPr>
          <w:t>H(</w:t>
        </w:r>
        <w:proofErr w:type="gramEnd"/>
        <w:r w:rsidR="00E31ED4">
          <w:rPr>
            <w:lang w:val="en-GB"/>
          </w:rPr>
          <w:t xml:space="preserve">z) shown below. </w:t>
        </w:r>
      </w:ins>
    </w:p>
    <w:p w14:paraId="1FA62DA5" w14:textId="77777777" w:rsidR="00E31ED4" w:rsidRDefault="00E31ED4" w:rsidP="005977D9">
      <w:pPr>
        <w:pStyle w:val="BodyText"/>
        <w:ind w:firstLine="360"/>
        <w:rPr>
          <w:ins w:id="387" w:author="David Rosenwasser" w:date="2019-03-16T22:06:00Z"/>
          <w:lang w:val="en-GB"/>
        </w:rPr>
        <w:pPrChange w:id="388" w:author="David Rosenwasser" w:date="2019-03-16T21:53:00Z">
          <w:pPr>
            <w:pStyle w:val="BodyTextNext"/>
            <w:tabs>
              <w:tab w:val="left" w:pos="720"/>
            </w:tabs>
            <w:ind w:firstLine="360"/>
          </w:pPr>
        </w:pPrChange>
      </w:pPr>
    </w:p>
    <w:p w14:paraId="4531D0E8" w14:textId="62894308" w:rsidR="00E31ED4" w:rsidRDefault="00E31ED4" w:rsidP="007D1240">
      <w:pPr>
        <w:pStyle w:val="BodyTextNext"/>
        <w:rPr>
          <w:ins w:id="389" w:author="David Rosenwasser" w:date="2019-03-16T22:54:00Z"/>
          <w:lang w:val="en-GB"/>
        </w:rPr>
        <w:pPrChange w:id="390" w:author="David Rosenwasser" w:date="2019-03-16T22:54:00Z">
          <w:pPr>
            <w:pStyle w:val="BodyTextNext"/>
            <w:tabs>
              <w:tab w:val="left" w:pos="720"/>
            </w:tabs>
            <w:ind w:firstLine="360"/>
          </w:pPr>
        </w:pPrChange>
      </w:pPr>
      <w:ins w:id="391" w:author="David Rosenwasser" w:date="2019-03-16T22:07:00Z">
        <w:r>
          <w:rPr>
            <w:lang w:val="en-GB"/>
          </w:rPr>
          <w:t xml:space="preserve">               </w:t>
        </w:r>
      </w:ins>
      <w:ins w:id="392" w:author="David Rosenwasser" w:date="2019-03-16T22:08:00Z">
        <w:r>
          <w:rPr>
            <w:lang w:val="en-GB"/>
          </w:rPr>
          <w:t xml:space="preserve"> </w:t>
        </w:r>
      </w:ins>
      <w:ins w:id="393" w:author="David Rosenwasser" w:date="2019-03-16T22:07:00Z">
        <w:r>
          <w:rPr>
            <w:lang w:val="en-GB"/>
          </w:rPr>
          <w:t xml:space="preserve">   </w:t>
        </w:r>
        <w:r w:rsidRPr="00E31ED4">
          <w:rPr>
            <w:lang w:val="en-GB"/>
            <w:rPrChange w:id="394" w:author="David Rosenwasser" w:date="2019-03-16T22:08:00Z">
              <w:rPr>
                <w:lang w:val="en-GB"/>
              </w:rPr>
            </w:rPrChange>
          </w:rPr>
          <w:t xml:space="preserve">   </w:t>
        </w:r>
      </w:ins>
      <m:oMath>
        <m:r>
          <w:ins w:id="395" w:author="David Rosenwasser" w:date="2019-03-16T22:06:00Z">
            <w:rPr>
              <w:rFonts w:ascii="Cambria Math" w:hAnsi="Cambria Math"/>
              <w:lang w:val="en-GB"/>
              <w:rPrChange w:id="396" w:author="David Rosenwasser" w:date="2019-03-16T22:08:00Z">
                <w:rPr>
                  <w:rFonts w:ascii="Cambria Math" w:hAnsi="Cambria Math"/>
                  <w:lang w:val="en-GB"/>
                </w:rPr>
              </w:rPrChange>
            </w:rPr>
            <m:t>H</m:t>
          </w:ins>
        </m:r>
        <m:d>
          <m:dPr>
            <m:ctrlPr>
              <w:ins w:id="397" w:author="David Rosenwasser" w:date="2019-03-16T22:06:00Z">
                <w:rPr>
                  <w:rFonts w:ascii="Cambria Math" w:hAnsi="Cambria Math"/>
                  <w:i/>
                  <w:lang w:val="en-GB"/>
                  <w:rPrChange w:id="398" w:author="David Rosenwasser" w:date="2019-03-16T22:08:00Z">
                    <w:rPr>
                      <w:rFonts w:ascii="Cambria Math" w:hAnsi="Cambria Math"/>
                      <w:i/>
                      <w:lang w:val="en-GB"/>
                    </w:rPr>
                  </w:rPrChange>
                </w:rPr>
              </w:ins>
            </m:ctrlPr>
          </m:dPr>
          <m:e>
            <m:r>
              <w:ins w:id="399" w:author="David Rosenwasser" w:date="2019-03-16T22:06:00Z">
                <w:rPr>
                  <w:rFonts w:ascii="Cambria Math" w:hAnsi="Cambria Math"/>
                  <w:lang w:val="en-GB"/>
                  <w:rPrChange w:id="400" w:author="David Rosenwasser" w:date="2019-03-16T22:08:00Z">
                    <w:rPr>
                      <w:rFonts w:ascii="Cambria Math" w:hAnsi="Cambria Math"/>
                      <w:lang w:val="en-GB"/>
                    </w:rPr>
                  </w:rPrChange>
                </w:rPr>
                <m:t>z</m:t>
              </w:ins>
            </m:r>
          </m:e>
        </m:d>
        <m:r>
          <w:ins w:id="401" w:author="David Rosenwasser" w:date="2019-03-16T22:06:00Z">
            <w:rPr>
              <w:rFonts w:ascii="Cambria Math" w:hAnsi="Cambria Math"/>
              <w:lang w:val="en-GB"/>
              <w:rPrChange w:id="402" w:author="David Rosenwasser" w:date="2019-03-16T22:08:00Z">
                <w:rPr>
                  <w:rFonts w:ascii="Cambria Math" w:hAnsi="Cambria Math"/>
                  <w:lang w:val="en-GB"/>
                </w:rPr>
              </w:rPrChange>
            </w:rPr>
            <m:t xml:space="preserve">= </m:t>
          </w:ins>
        </m:r>
        <m:f>
          <m:fPr>
            <m:ctrlPr>
              <w:ins w:id="403" w:author="David Rosenwasser" w:date="2019-03-16T22:06:00Z">
                <w:rPr>
                  <w:rFonts w:ascii="Cambria Math" w:hAnsi="Cambria Math"/>
                  <w:i/>
                  <w:lang w:val="en-GB"/>
                  <w:rPrChange w:id="404" w:author="David Rosenwasser" w:date="2019-03-16T22:08:00Z">
                    <w:rPr>
                      <w:rFonts w:ascii="Cambria Math" w:hAnsi="Cambria Math"/>
                      <w:i/>
                      <w:lang w:val="en-GB"/>
                    </w:rPr>
                  </w:rPrChange>
                </w:rPr>
              </w:ins>
            </m:ctrlPr>
          </m:fPr>
          <m:num>
            <m:r>
              <w:ins w:id="405" w:author="David Rosenwasser" w:date="2019-03-16T22:06:00Z">
                <w:rPr>
                  <w:rFonts w:ascii="Cambria Math" w:hAnsi="Cambria Math"/>
                  <w:lang w:val="en-GB"/>
                  <w:rPrChange w:id="406" w:author="David Rosenwasser" w:date="2019-03-16T22:08:00Z">
                    <w:rPr>
                      <w:rFonts w:ascii="Cambria Math" w:hAnsi="Cambria Math"/>
                      <w:lang w:val="en-GB"/>
                    </w:rPr>
                  </w:rPrChange>
                </w:rPr>
                <m:t>G</m:t>
              </w:ins>
            </m:r>
          </m:num>
          <m:den>
            <m:r>
              <w:ins w:id="407" w:author="David Rosenwasser" w:date="2019-03-16T22:06:00Z">
                <w:rPr>
                  <w:rFonts w:ascii="Cambria Math" w:hAnsi="Cambria Math"/>
                  <w:lang w:val="en-GB"/>
                  <w:rPrChange w:id="408" w:author="David Rosenwasser" w:date="2019-03-16T22:08:00Z">
                    <w:rPr>
                      <w:rFonts w:ascii="Cambria Math" w:hAnsi="Cambria Math"/>
                      <w:lang w:val="en-GB"/>
                    </w:rPr>
                  </w:rPrChange>
                </w:rPr>
                <m:t xml:space="preserve">1- </m:t>
              </w:ins>
            </m:r>
            <m:nary>
              <m:naryPr>
                <m:chr m:val="∑"/>
                <m:limLoc m:val="undOvr"/>
                <m:ctrlPr>
                  <w:ins w:id="409" w:author="David Rosenwasser" w:date="2019-03-16T22:06:00Z">
                    <w:rPr>
                      <w:rFonts w:ascii="Cambria Math" w:hAnsi="Cambria Math"/>
                      <w:i/>
                      <w:lang w:val="en-GB"/>
                      <w:rPrChange w:id="410" w:author="David Rosenwasser" w:date="2019-03-16T22:08:00Z">
                        <w:rPr>
                          <w:rFonts w:ascii="Cambria Math" w:hAnsi="Cambria Math"/>
                          <w:i/>
                          <w:lang w:val="en-GB"/>
                        </w:rPr>
                      </w:rPrChange>
                    </w:rPr>
                  </w:ins>
                </m:ctrlPr>
              </m:naryPr>
              <m:sub>
                <m:r>
                  <w:ins w:id="411" w:author="David Rosenwasser" w:date="2019-03-16T22:06:00Z">
                    <w:rPr>
                      <w:rFonts w:ascii="Cambria Math" w:hAnsi="Cambria Math"/>
                      <w:lang w:val="en-GB"/>
                      <w:rPrChange w:id="412" w:author="David Rosenwasser" w:date="2019-03-16T22:08:00Z">
                        <w:rPr>
                          <w:rFonts w:ascii="Cambria Math" w:hAnsi="Cambria Math"/>
                          <w:lang w:val="en-GB"/>
                        </w:rPr>
                      </w:rPrChange>
                    </w:rPr>
                    <m:t>k=1</m:t>
                  </w:ins>
                </m:r>
              </m:sub>
              <m:sup>
                <m:r>
                  <w:ins w:id="413" w:author="David Rosenwasser" w:date="2019-03-16T22:06:00Z">
                    <w:rPr>
                      <w:rFonts w:ascii="Cambria Math" w:hAnsi="Cambria Math"/>
                      <w:lang w:val="en-GB"/>
                      <w:rPrChange w:id="414" w:author="David Rosenwasser" w:date="2019-03-16T22:08:00Z">
                        <w:rPr>
                          <w:rFonts w:ascii="Cambria Math" w:hAnsi="Cambria Math"/>
                          <w:lang w:val="en-GB"/>
                        </w:rPr>
                      </w:rPrChange>
                    </w:rPr>
                    <m:t>p</m:t>
                  </w:ins>
                </m:r>
              </m:sup>
              <m:e>
                <m:sSub>
                  <m:sSubPr>
                    <m:ctrlPr>
                      <w:ins w:id="415" w:author="David Rosenwasser" w:date="2019-03-16T22:07:00Z">
                        <w:rPr>
                          <w:rFonts w:ascii="Cambria Math" w:hAnsi="Cambria Math"/>
                          <w:i/>
                          <w:lang w:val="en-GB"/>
                          <w:rPrChange w:id="416" w:author="David Rosenwasser" w:date="2019-03-16T22:08:00Z">
                            <w:rPr>
                              <w:rFonts w:ascii="Cambria Math" w:hAnsi="Cambria Math"/>
                              <w:i/>
                              <w:lang w:val="en-GB"/>
                            </w:rPr>
                          </w:rPrChange>
                        </w:rPr>
                      </w:ins>
                    </m:ctrlPr>
                  </m:sSubPr>
                  <m:e>
                    <m:r>
                      <w:ins w:id="417" w:author="David Rosenwasser" w:date="2019-03-16T22:07:00Z">
                        <w:rPr>
                          <w:rFonts w:ascii="Cambria Math" w:hAnsi="Cambria Math"/>
                          <w:lang w:val="en-GB"/>
                          <w:rPrChange w:id="418" w:author="David Rosenwasser" w:date="2019-03-16T22:08:00Z">
                            <w:rPr>
                              <w:rFonts w:ascii="Cambria Math" w:hAnsi="Cambria Math"/>
                              <w:lang w:val="en-GB"/>
                            </w:rPr>
                          </w:rPrChange>
                        </w:rPr>
                        <m:t>a</m:t>
                      </w:ins>
                    </m:r>
                  </m:e>
                  <m:sub>
                    <m:r>
                      <w:ins w:id="419" w:author="David Rosenwasser" w:date="2019-03-16T22:07:00Z">
                        <w:rPr>
                          <w:rFonts w:ascii="Cambria Math" w:hAnsi="Cambria Math"/>
                          <w:lang w:val="en-GB"/>
                          <w:rPrChange w:id="420" w:author="David Rosenwasser" w:date="2019-03-16T22:08:00Z">
                            <w:rPr>
                              <w:rFonts w:ascii="Cambria Math" w:hAnsi="Cambria Math"/>
                              <w:lang w:val="en-GB"/>
                            </w:rPr>
                          </w:rPrChange>
                        </w:rPr>
                        <m:t>k</m:t>
                      </w:ins>
                    </m:r>
                  </m:sub>
                </m:sSub>
                <m:sSup>
                  <m:sSupPr>
                    <m:ctrlPr>
                      <w:ins w:id="421" w:author="David Rosenwasser" w:date="2019-03-16T22:07:00Z">
                        <w:rPr>
                          <w:rFonts w:ascii="Cambria Math" w:hAnsi="Cambria Math"/>
                          <w:i/>
                          <w:lang w:val="en-GB"/>
                          <w:rPrChange w:id="422" w:author="David Rosenwasser" w:date="2019-03-16T22:08:00Z">
                            <w:rPr>
                              <w:rFonts w:ascii="Cambria Math" w:hAnsi="Cambria Math"/>
                              <w:i/>
                              <w:lang w:val="en-GB"/>
                            </w:rPr>
                          </w:rPrChange>
                        </w:rPr>
                      </w:ins>
                    </m:ctrlPr>
                  </m:sSupPr>
                  <m:e>
                    <m:r>
                      <w:ins w:id="423" w:author="David Rosenwasser" w:date="2019-03-16T22:07:00Z">
                        <w:rPr>
                          <w:rFonts w:ascii="Cambria Math" w:hAnsi="Cambria Math"/>
                          <w:lang w:val="en-GB"/>
                          <w:rPrChange w:id="424" w:author="David Rosenwasser" w:date="2019-03-16T22:08:00Z">
                            <w:rPr>
                              <w:rFonts w:ascii="Cambria Math" w:hAnsi="Cambria Math"/>
                              <w:lang w:val="en-GB"/>
                            </w:rPr>
                          </w:rPrChange>
                        </w:rPr>
                        <m:t>e</m:t>
                      </w:ins>
                    </m:r>
                  </m:e>
                  <m:sup>
                    <m:r>
                      <w:ins w:id="425" w:author="David Rosenwasser" w:date="2019-03-16T22:07:00Z">
                        <w:rPr>
                          <w:rFonts w:ascii="Cambria Math" w:hAnsi="Cambria Math"/>
                          <w:lang w:val="en-GB"/>
                          <w:rPrChange w:id="426" w:author="David Rosenwasser" w:date="2019-03-16T22:08:00Z">
                            <w:rPr>
                              <w:rFonts w:ascii="Cambria Math" w:hAnsi="Cambria Math"/>
                              <w:lang w:val="en-GB"/>
                            </w:rPr>
                          </w:rPrChange>
                        </w:rPr>
                        <m:t>-z</m:t>
                      </w:ins>
                    </m:r>
                  </m:sup>
                </m:sSup>
              </m:e>
            </m:nary>
          </m:den>
        </m:f>
      </m:oMath>
      <w:ins w:id="427" w:author="David Rosenwasser" w:date="2019-03-16T22:07:00Z">
        <w:r>
          <w:rPr>
            <w:lang w:val="en-GB"/>
          </w:rPr>
          <w:t xml:space="preserve"> </w:t>
        </w:r>
        <w:r>
          <w:rPr>
            <w:lang w:val="en-GB"/>
          </w:rPr>
          <w:tab/>
        </w:r>
        <w:r>
          <w:rPr>
            <w:lang w:val="en-GB"/>
          </w:rPr>
          <w:tab/>
          <w:t xml:space="preserve">              (3)</w:t>
        </w:r>
      </w:ins>
    </w:p>
    <w:p w14:paraId="46DD8803" w14:textId="77777777" w:rsidR="007D1240" w:rsidRDefault="007D1240" w:rsidP="007D1240">
      <w:pPr>
        <w:pStyle w:val="BodyTextNext"/>
        <w:rPr>
          <w:ins w:id="428" w:author="David Rosenwasser" w:date="2019-03-16T22:06:00Z"/>
          <w:lang w:val="en-GB"/>
        </w:rPr>
        <w:pPrChange w:id="429" w:author="David Rosenwasser" w:date="2019-03-16T22:54:00Z">
          <w:pPr>
            <w:pStyle w:val="BodyTextNext"/>
            <w:tabs>
              <w:tab w:val="left" w:pos="720"/>
            </w:tabs>
            <w:ind w:firstLine="360"/>
          </w:pPr>
        </w:pPrChange>
      </w:pPr>
    </w:p>
    <w:p w14:paraId="32D5A250" w14:textId="31F340A8" w:rsidR="00E31ED4" w:rsidRDefault="005F0FF9" w:rsidP="005F0FF9">
      <w:pPr>
        <w:pStyle w:val="BodyText"/>
        <w:ind w:firstLine="360"/>
        <w:rPr>
          <w:ins w:id="430" w:author="David Rosenwasser" w:date="2019-03-16T22:08:00Z"/>
          <w:lang w:val="en-GB"/>
        </w:rPr>
        <w:pPrChange w:id="431" w:author="David Rosenwasser" w:date="2019-03-16T22:08:00Z">
          <w:pPr>
            <w:pStyle w:val="BodyTextNext"/>
            <w:tabs>
              <w:tab w:val="left" w:pos="720"/>
            </w:tabs>
            <w:ind w:firstLine="360"/>
          </w:pPr>
        </w:pPrChange>
      </w:pPr>
      <w:ins w:id="432" w:author="David Rosenwasser" w:date="2019-03-16T22:08:00Z">
        <w:r>
          <w:rPr>
            <w:lang w:val="en-GB"/>
          </w:rPr>
          <w:t xml:space="preserve">The poles, or location of the formant frequencies, are affected by the vocal tract structure </w:t>
        </w:r>
      </w:ins>
      <w:ins w:id="433" w:author="David Rosenwasser" w:date="2019-03-16T22:55:00Z">
        <w:r w:rsidR="007D1240">
          <w:rPr>
            <w:lang w:val="en-GB"/>
          </w:rPr>
          <w:t>of the speaker</w:t>
        </w:r>
      </w:ins>
      <w:ins w:id="434" w:author="David Rosenwasser" w:date="2019-03-16T22:08:00Z">
        <w:r>
          <w:rPr>
            <w:lang w:val="en-GB"/>
          </w:rPr>
          <w:t xml:space="preserve">. By using the LPC coefficients as additional elements to the feature vector, we should be able to detect the uniqueness of a speaker and form a better speaker recognition model. </w:t>
        </w:r>
      </w:ins>
      <w:ins w:id="435" w:author="David Rosenwasser" w:date="2019-03-16T22:02:00Z">
        <w:r w:rsidR="00E31ED4">
          <w:rPr>
            <w:lang w:val="en-GB"/>
          </w:rPr>
          <w:t xml:space="preserve">Figure </w:t>
        </w:r>
      </w:ins>
      <w:ins w:id="436" w:author="David Rosenwasser" w:date="2019-03-16T22:55:00Z">
        <w:r w:rsidR="007D1240">
          <w:rPr>
            <w:lang w:val="en-GB"/>
          </w:rPr>
          <w:t>10</w:t>
        </w:r>
      </w:ins>
      <w:ins w:id="437" w:author="David Rosenwasser" w:date="2019-03-16T22:02:00Z">
        <w:r w:rsidR="00E31ED4">
          <w:rPr>
            <w:lang w:val="en-GB"/>
          </w:rPr>
          <w:t xml:space="preserve"> shows the linear predictive spectrum plotted across the STFT, where the peaks correspond to the poles in the transfer function. </w:t>
        </w:r>
      </w:ins>
    </w:p>
    <w:p w14:paraId="7E979FB0" w14:textId="77777777" w:rsidR="005F0FF9" w:rsidRPr="005F0FF9" w:rsidRDefault="005F0FF9" w:rsidP="005F0FF9">
      <w:pPr>
        <w:pStyle w:val="BodyTextNext"/>
        <w:rPr>
          <w:ins w:id="438" w:author="David Rosenwasser" w:date="2019-03-16T22:03:00Z"/>
          <w:lang w:val="en-GB"/>
          <w:rPrChange w:id="439" w:author="David Rosenwasser" w:date="2019-03-16T22:08:00Z">
            <w:rPr>
              <w:ins w:id="440" w:author="David Rosenwasser" w:date="2019-03-16T22:03:00Z"/>
              <w:lang w:val="en-GB"/>
            </w:rPr>
          </w:rPrChange>
        </w:rPr>
        <w:pPrChange w:id="441" w:author="David Rosenwasser" w:date="2019-03-16T22:08:00Z">
          <w:pPr>
            <w:pStyle w:val="BodyTextNext"/>
            <w:tabs>
              <w:tab w:val="left" w:pos="720"/>
            </w:tabs>
            <w:ind w:firstLine="360"/>
          </w:pPr>
        </w:pPrChange>
      </w:pPr>
    </w:p>
    <w:p w14:paraId="48C0AA4F" w14:textId="0340F137" w:rsidR="00E31ED4" w:rsidRDefault="00E31ED4" w:rsidP="00E31ED4">
      <w:pPr>
        <w:pStyle w:val="BodyText"/>
        <w:jc w:val="center"/>
        <w:rPr>
          <w:ins w:id="442" w:author="David Rosenwasser" w:date="2019-03-16T22:03:00Z"/>
          <w:lang w:val="en-GB"/>
        </w:rPr>
        <w:pPrChange w:id="443" w:author="David Rosenwasser" w:date="2019-03-16T22:03:00Z">
          <w:pPr>
            <w:pStyle w:val="BodyTextNext"/>
            <w:tabs>
              <w:tab w:val="left" w:pos="720"/>
            </w:tabs>
            <w:ind w:firstLine="360"/>
          </w:pPr>
        </w:pPrChange>
      </w:pPr>
      <w:ins w:id="444" w:author="David Rosenwasser" w:date="2019-03-16T22:03:00Z">
        <w:r>
          <w:rPr>
            <w:noProof/>
          </w:rPr>
          <w:drawing>
            <wp:inline distT="0" distB="0" distL="0" distR="0" wp14:anchorId="6D72881F" wp14:editId="5DCAD880">
              <wp:extent cx="2880360" cy="1008126"/>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880360" cy="1008126"/>
                      </a:xfrm>
                      <a:prstGeom prst="rect">
                        <a:avLst/>
                      </a:prstGeom>
                    </pic:spPr>
                  </pic:pic>
                </a:graphicData>
              </a:graphic>
            </wp:inline>
          </w:drawing>
        </w:r>
      </w:ins>
    </w:p>
    <w:p w14:paraId="49E08BE1" w14:textId="6936EA34" w:rsidR="00E31ED4" w:rsidRPr="00E31ED4" w:rsidRDefault="00E31ED4" w:rsidP="00E31ED4">
      <w:pPr>
        <w:pStyle w:val="BodyTextNext"/>
        <w:jc w:val="center"/>
        <w:rPr>
          <w:ins w:id="445" w:author="David Rosenwasser" w:date="2019-03-16T22:03:00Z"/>
          <w:i/>
          <w:lang w:val="en-GB"/>
          <w:rPrChange w:id="446" w:author="David Rosenwasser" w:date="2019-03-16T22:04:00Z">
            <w:rPr>
              <w:ins w:id="447" w:author="David Rosenwasser" w:date="2019-03-16T22:03:00Z"/>
              <w:lang w:val="en-GB"/>
            </w:rPr>
          </w:rPrChange>
        </w:rPr>
        <w:pPrChange w:id="448" w:author="David Rosenwasser" w:date="2019-03-16T22:03:00Z">
          <w:pPr>
            <w:pStyle w:val="BodyTextNext"/>
            <w:tabs>
              <w:tab w:val="left" w:pos="720"/>
            </w:tabs>
            <w:ind w:firstLine="360"/>
          </w:pPr>
        </w:pPrChange>
      </w:pPr>
      <w:ins w:id="449" w:author="David Rosenwasser" w:date="2019-03-16T22:03:00Z">
        <w:r>
          <w:rPr>
            <w:lang w:val="en-GB"/>
          </w:rPr>
          <w:t xml:space="preserve">Figure </w:t>
        </w:r>
      </w:ins>
      <w:ins w:id="450" w:author="David Rosenwasser" w:date="2019-03-16T22:55:00Z">
        <w:r w:rsidR="007D1240">
          <w:rPr>
            <w:lang w:val="en-GB"/>
          </w:rPr>
          <w:t>10:</w:t>
        </w:r>
      </w:ins>
      <w:ins w:id="451" w:author="David Rosenwasser" w:date="2019-03-16T22:03:00Z">
        <w:r>
          <w:rPr>
            <w:lang w:val="en-GB"/>
          </w:rPr>
          <w:t xml:space="preserve"> </w:t>
        </w:r>
        <w:r w:rsidRPr="00E31ED4">
          <w:rPr>
            <w:i/>
            <w:lang w:val="en-GB"/>
            <w:rPrChange w:id="452" w:author="David Rosenwasser" w:date="2019-03-16T22:04:00Z">
              <w:rPr>
                <w:lang w:val="en-GB"/>
              </w:rPr>
            </w:rPrChange>
          </w:rPr>
          <w:t>Linear Predictive Spectrum</w:t>
        </w:r>
      </w:ins>
    </w:p>
    <w:p w14:paraId="22526AF9" w14:textId="77777777" w:rsidR="00E31ED4" w:rsidRDefault="00E31ED4" w:rsidP="005977D9">
      <w:pPr>
        <w:pStyle w:val="BodyText"/>
        <w:ind w:firstLine="360"/>
        <w:rPr>
          <w:ins w:id="453" w:author="David Rosenwasser" w:date="2019-03-16T22:10:00Z"/>
          <w:lang w:val="en-GB"/>
        </w:rPr>
        <w:pPrChange w:id="454" w:author="David Rosenwasser" w:date="2019-03-16T21:53:00Z">
          <w:pPr>
            <w:pStyle w:val="BodyTextNext"/>
            <w:tabs>
              <w:tab w:val="left" w:pos="720"/>
            </w:tabs>
            <w:ind w:firstLine="360"/>
          </w:pPr>
        </w:pPrChange>
      </w:pPr>
    </w:p>
    <w:p w14:paraId="56878520" w14:textId="44A88301" w:rsidR="005F0FF9" w:rsidRDefault="005F0FF9" w:rsidP="005F0FF9">
      <w:pPr>
        <w:pStyle w:val="BodyTextNext"/>
        <w:rPr>
          <w:ins w:id="455" w:author="David Rosenwasser" w:date="2019-03-16T22:16:00Z"/>
          <w:lang w:val="en-GB"/>
        </w:rPr>
        <w:pPrChange w:id="456" w:author="David Rosenwasser" w:date="2019-03-16T22:10:00Z">
          <w:pPr>
            <w:pStyle w:val="BodyTextNext"/>
            <w:tabs>
              <w:tab w:val="left" w:pos="720"/>
            </w:tabs>
            <w:ind w:firstLine="360"/>
          </w:pPr>
        </w:pPrChange>
      </w:pPr>
      <w:ins w:id="457" w:author="David Rosenwasser" w:date="2019-03-16T22:10:00Z">
        <w:r>
          <w:rPr>
            <w:lang w:val="en-GB"/>
          </w:rPr>
          <w:t xml:space="preserve">After experimenting with extraction of the </w:t>
        </w:r>
        <w:proofErr w:type="spellStart"/>
        <w:r>
          <w:rPr>
            <w:lang w:val="en-GB"/>
          </w:rPr>
          <w:t>a</w:t>
        </w:r>
        <w:r w:rsidRPr="005F0FF9">
          <w:rPr>
            <w:vertAlign w:val="subscript"/>
            <w:lang w:val="en-GB"/>
            <w:rPrChange w:id="458" w:author="David Rosenwasser" w:date="2019-03-16T22:10:00Z">
              <w:rPr>
                <w:lang w:val="en-GB"/>
              </w:rPr>
            </w:rPrChange>
          </w:rPr>
          <w:t>k</w:t>
        </w:r>
        <w:r>
          <w:rPr>
            <w:lang w:val="en-GB"/>
          </w:rPr>
          <w:t>’s</w:t>
        </w:r>
        <w:proofErr w:type="spellEnd"/>
        <w:r>
          <w:rPr>
            <w:lang w:val="en-GB"/>
          </w:rPr>
          <w:t xml:space="preserve"> and various formants, we decided </w:t>
        </w:r>
      </w:ins>
      <w:ins w:id="459" w:author="David Rosenwasser" w:date="2019-03-16T22:11:00Z">
        <w:r>
          <w:rPr>
            <w:lang w:val="en-GB"/>
          </w:rPr>
          <w:t xml:space="preserve">to use the average f1, f2, f3 and their standard deviations across each frame as additional elements to the feature vector. </w:t>
        </w:r>
      </w:ins>
      <w:ins w:id="460" w:author="David Rosenwasser" w:date="2019-03-16T22:12:00Z">
        <w:r>
          <w:rPr>
            <w:lang w:val="en-GB"/>
          </w:rPr>
          <w:t xml:space="preserve">As with MFCCs, the standard deviation is valuable as it represents </w:t>
        </w:r>
      </w:ins>
      <w:ins w:id="461" w:author="David Rosenwasser" w:date="2019-03-16T22:13:00Z">
        <w:r>
          <w:rPr>
            <w:lang w:val="en-GB"/>
          </w:rPr>
          <w:t xml:space="preserve">the variations in a person’s speech. Table </w:t>
        </w:r>
      </w:ins>
      <w:ins w:id="462" w:author="David Rosenwasser" w:date="2019-03-16T22:56:00Z">
        <w:r w:rsidR="007D1240">
          <w:rPr>
            <w:lang w:val="en-GB"/>
          </w:rPr>
          <w:t>8</w:t>
        </w:r>
      </w:ins>
      <w:ins w:id="463" w:author="David Rosenwasser" w:date="2019-03-16T22:13:00Z">
        <w:r>
          <w:rPr>
            <w:lang w:val="en-GB"/>
          </w:rPr>
          <w:t xml:space="preserve"> below </w:t>
        </w:r>
      </w:ins>
      <w:ins w:id="464" w:author="David Rosenwasser" w:date="2019-03-16T22:16:00Z">
        <w:r>
          <w:rPr>
            <w:lang w:val="en-GB"/>
          </w:rPr>
          <w:t xml:space="preserve">demonstrates the feature vector with additional LPC features. </w:t>
        </w:r>
      </w:ins>
      <w:ins w:id="465" w:author="David Rosenwasser" w:date="2019-03-16T22:35:00Z">
        <w:r w:rsidR="001A0DD1">
          <w:rPr>
            <w:lang w:val="en-GB"/>
          </w:rPr>
          <w:t xml:space="preserve">The average runtime of adding the LPC features was 50s, compared to 30s without LPC features. </w:t>
        </w:r>
      </w:ins>
    </w:p>
    <w:p w14:paraId="5E4C7667" w14:textId="77777777" w:rsidR="005F0FF9" w:rsidRDefault="005F0FF9" w:rsidP="005F0FF9">
      <w:pPr>
        <w:pStyle w:val="BodyTextNext"/>
        <w:ind w:firstLine="0"/>
        <w:rPr>
          <w:ins w:id="466" w:author="David Rosenwasser" w:date="2019-03-16T22:16:00Z"/>
          <w:lang w:val="en-GB"/>
        </w:rPr>
        <w:pPrChange w:id="467" w:author="David Rosenwasser" w:date="2019-03-16T22:16:00Z">
          <w:pPr>
            <w:pStyle w:val="BodyTextNext"/>
            <w:tabs>
              <w:tab w:val="left" w:pos="720"/>
            </w:tabs>
            <w:ind w:firstLine="360"/>
          </w:pPr>
        </w:pPrChange>
      </w:pPr>
    </w:p>
    <w:p w14:paraId="26DFC2B2" w14:textId="12DC574B" w:rsidR="005F0FF9" w:rsidRDefault="005F0FF9" w:rsidP="005F0FF9">
      <w:pPr>
        <w:pStyle w:val="BodyTextNext"/>
        <w:ind w:firstLine="0"/>
        <w:jc w:val="center"/>
        <w:rPr>
          <w:ins w:id="468" w:author="David Rosenwasser" w:date="2019-03-16T22:16:00Z"/>
          <w:lang w:val="en-GB"/>
        </w:rPr>
        <w:pPrChange w:id="469" w:author="David Rosenwasser" w:date="2019-03-16T22:16:00Z">
          <w:pPr>
            <w:pStyle w:val="BodyTextNext"/>
            <w:tabs>
              <w:tab w:val="left" w:pos="720"/>
            </w:tabs>
            <w:ind w:firstLine="360"/>
          </w:pPr>
        </w:pPrChange>
      </w:pPr>
      <w:ins w:id="470" w:author="David Rosenwasser" w:date="2019-03-16T22:16:00Z">
        <w:r>
          <w:rPr>
            <w:lang w:val="en-GB"/>
          </w:rPr>
          <w:t xml:space="preserve">Table </w:t>
        </w:r>
      </w:ins>
      <w:ins w:id="471" w:author="David Rosenwasser" w:date="2019-03-16T22:56:00Z">
        <w:r w:rsidR="007D1240">
          <w:rPr>
            <w:lang w:val="en-GB"/>
          </w:rPr>
          <w:t>8</w:t>
        </w:r>
      </w:ins>
      <w:ins w:id="472" w:author="David Rosenwasser" w:date="2019-03-16T22:16:00Z">
        <w:r>
          <w:rPr>
            <w:lang w:val="en-GB"/>
          </w:rPr>
          <w:t xml:space="preserve">: </w:t>
        </w:r>
      </w:ins>
      <w:ins w:id="473" w:author="David Rosenwasser" w:date="2019-03-16T22:17:00Z">
        <w:r w:rsidRPr="005F0FF9">
          <w:rPr>
            <w:i/>
            <w:lang w:val="en-GB"/>
            <w:rPrChange w:id="474" w:author="David Rosenwasser" w:date="2019-03-16T22:18:00Z">
              <w:rPr>
                <w:lang w:val="en-GB"/>
              </w:rPr>
            </w:rPrChange>
          </w:rPr>
          <w:t xml:space="preserve">Adding </w:t>
        </w:r>
        <w:proofErr w:type="spellStart"/>
        <w:r w:rsidRPr="005F0FF9">
          <w:rPr>
            <w:i/>
            <w:lang w:val="en-GB"/>
            <w:rPrChange w:id="475" w:author="David Rosenwasser" w:date="2019-03-16T22:18:00Z">
              <w:rPr>
                <w:lang w:val="en-GB"/>
              </w:rPr>
            </w:rPrChange>
          </w:rPr>
          <w:t>Avg</w:t>
        </w:r>
        <w:proofErr w:type="spellEnd"/>
        <w:r w:rsidRPr="005F0FF9">
          <w:rPr>
            <w:i/>
            <w:lang w:val="en-GB"/>
            <w:rPrChange w:id="476" w:author="David Rosenwasser" w:date="2019-03-16T22:18:00Z">
              <w:rPr>
                <w:lang w:val="en-GB"/>
              </w:rPr>
            </w:rPrChange>
          </w:rPr>
          <w:t xml:space="preserve"> F1, F2, F3 and F1, F2, F3 </w:t>
        </w:r>
        <w:proofErr w:type="spellStart"/>
        <w:r w:rsidRPr="005F0FF9">
          <w:rPr>
            <w:i/>
            <w:lang w:val="en-GB"/>
            <w:rPrChange w:id="477" w:author="David Rosenwasser" w:date="2019-03-16T22:18:00Z">
              <w:rPr>
                <w:lang w:val="en-GB"/>
              </w:rPr>
            </w:rPrChange>
          </w:rPr>
          <w:t>StdDevs</w:t>
        </w:r>
      </w:ins>
      <w:proofErr w:type="spellEnd"/>
    </w:p>
    <w:tbl>
      <w:tblPr>
        <w:tblStyle w:val="PlainTable23"/>
        <w:tblW w:w="0" w:type="auto"/>
        <w:tblInd w:w="108" w:type="dxa"/>
        <w:tblLook w:val="04A0" w:firstRow="1" w:lastRow="0" w:firstColumn="1" w:lastColumn="0" w:noHBand="0" w:noVBand="1"/>
      </w:tblPr>
      <w:tblGrid>
        <w:gridCol w:w="1080"/>
        <w:gridCol w:w="990"/>
        <w:gridCol w:w="990"/>
        <w:gridCol w:w="1440"/>
      </w:tblGrid>
      <w:tr w:rsidR="005F0FF9" w14:paraId="55F8A9CF" w14:textId="77777777" w:rsidTr="00DA2295">
        <w:trPr>
          <w:cnfStyle w:val="100000000000" w:firstRow="1" w:lastRow="0" w:firstColumn="0" w:lastColumn="0" w:oddVBand="0" w:evenVBand="0" w:oddHBand="0" w:evenHBand="0" w:firstRowFirstColumn="0" w:firstRowLastColumn="0" w:lastRowFirstColumn="0" w:lastRowLastColumn="0"/>
          <w:ins w:id="478" w:author="David Rosenwasser" w:date="2019-03-16T22:16:00Z"/>
        </w:trPr>
        <w:tc>
          <w:tcPr>
            <w:cnfStyle w:val="001000000000" w:firstRow="0" w:lastRow="0" w:firstColumn="1" w:lastColumn="0" w:oddVBand="0" w:evenVBand="0" w:oddHBand="0" w:evenHBand="0" w:firstRowFirstColumn="0" w:firstRowLastColumn="0" w:lastRowFirstColumn="0" w:lastRowLastColumn="0"/>
            <w:tcW w:w="1080" w:type="dxa"/>
            <w:tcBorders>
              <w:top w:val="single" w:sz="4" w:space="0" w:color="7F7F7F"/>
              <w:left w:val="nil"/>
              <w:right w:val="nil"/>
            </w:tcBorders>
          </w:tcPr>
          <w:p w14:paraId="2A5742B7" w14:textId="77777777" w:rsidR="005F0FF9" w:rsidRDefault="005F0FF9" w:rsidP="00DA2295">
            <w:pPr>
              <w:pStyle w:val="NoSpacing"/>
              <w:rPr>
                <w:ins w:id="479" w:author="David Rosenwasser" w:date="2019-03-16T22:16:00Z"/>
                <w:rFonts w:ascii="Times New Roman" w:hAnsi="Times New Roman"/>
                <w:sz w:val="16"/>
                <w:szCs w:val="18"/>
              </w:rPr>
            </w:pPr>
          </w:p>
        </w:tc>
        <w:tc>
          <w:tcPr>
            <w:tcW w:w="990" w:type="dxa"/>
            <w:tcBorders>
              <w:top w:val="single" w:sz="4" w:space="0" w:color="7F7F7F"/>
              <w:left w:val="nil"/>
              <w:right w:val="nil"/>
            </w:tcBorders>
            <w:hideMark/>
          </w:tcPr>
          <w:p w14:paraId="70A73933" w14:textId="77777777" w:rsidR="005F0FF9" w:rsidRDefault="005F0FF9" w:rsidP="00DA2295">
            <w:pPr>
              <w:pStyle w:val="NoSpacing"/>
              <w:cnfStyle w:val="100000000000" w:firstRow="1" w:lastRow="0" w:firstColumn="0" w:lastColumn="0" w:oddVBand="0" w:evenVBand="0" w:oddHBand="0" w:evenHBand="0" w:firstRowFirstColumn="0" w:firstRowLastColumn="0" w:lastRowFirstColumn="0" w:lastRowLastColumn="0"/>
              <w:rPr>
                <w:ins w:id="480" w:author="David Rosenwasser" w:date="2019-03-16T22:16:00Z"/>
                <w:rFonts w:ascii="Times New Roman" w:hAnsi="Times New Roman"/>
                <w:sz w:val="16"/>
                <w:szCs w:val="18"/>
              </w:rPr>
            </w:pPr>
            <w:ins w:id="481" w:author="David Rosenwasser" w:date="2019-03-16T22:16:00Z">
              <w:r>
                <w:rPr>
                  <w:rFonts w:ascii="Times New Roman" w:hAnsi="Times New Roman"/>
                  <w:sz w:val="16"/>
                  <w:szCs w:val="18"/>
                </w:rPr>
                <w:t>Read</w:t>
              </w:r>
            </w:ins>
          </w:p>
        </w:tc>
        <w:tc>
          <w:tcPr>
            <w:tcW w:w="990" w:type="dxa"/>
            <w:tcBorders>
              <w:top w:val="single" w:sz="4" w:space="0" w:color="7F7F7F"/>
              <w:left w:val="nil"/>
              <w:right w:val="nil"/>
            </w:tcBorders>
            <w:hideMark/>
          </w:tcPr>
          <w:p w14:paraId="5A4A47BF" w14:textId="77777777" w:rsidR="005F0FF9" w:rsidRDefault="005F0FF9" w:rsidP="00DA2295">
            <w:pPr>
              <w:pStyle w:val="NoSpacing"/>
              <w:cnfStyle w:val="100000000000" w:firstRow="1" w:lastRow="0" w:firstColumn="0" w:lastColumn="0" w:oddVBand="0" w:evenVBand="0" w:oddHBand="0" w:evenHBand="0" w:firstRowFirstColumn="0" w:firstRowLastColumn="0" w:lastRowFirstColumn="0" w:lastRowLastColumn="0"/>
              <w:rPr>
                <w:ins w:id="482" w:author="David Rosenwasser" w:date="2019-03-16T22:16:00Z"/>
                <w:rFonts w:ascii="Times New Roman" w:hAnsi="Times New Roman"/>
                <w:sz w:val="16"/>
                <w:szCs w:val="18"/>
              </w:rPr>
            </w:pPr>
            <w:ins w:id="483" w:author="David Rosenwasser" w:date="2019-03-16T22:16:00Z">
              <w:r>
                <w:rPr>
                  <w:rFonts w:ascii="Times New Roman" w:hAnsi="Times New Roman"/>
                  <w:sz w:val="16"/>
                  <w:szCs w:val="18"/>
                </w:rPr>
                <w:t>Phone</w:t>
              </w:r>
            </w:ins>
          </w:p>
        </w:tc>
        <w:tc>
          <w:tcPr>
            <w:tcW w:w="1440" w:type="dxa"/>
            <w:tcBorders>
              <w:top w:val="single" w:sz="4" w:space="0" w:color="7F7F7F"/>
              <w:left w:val="nil"/>
              <w:right w:val="nil"/>
            </w:tcBorders>
            <w:hideMark/>
          </w:tcPr>
          <w:p w14:paraId="6EAF4BB7" w14:textId="77777777" w:rsidR="005F0FF9" w:rsidRDefault="005F0FF9" w:rsidP="00DA2295">
            <w:pPr>
              <w:pStyle w:val="NoSpacing"/>
              <w:cnfStyle w:val="100000000000" w:firstRow="1" w:lastRow="0" w:firstColumn="0" w:lastColumn="0" w:oddVBand="0" w:evenVBand="0" w:oddHBand="0" w:evenHBand="0" w:firstRowFirstColumn="0" w:firstRowLastColumn="0" w:lastRowFirstColumn="0" w:lastRowLastColumn="0"/>
              <w:rPr>
                <w:ins w:id="484" w:author="David Rosenwasser" w:date="2019-03-16T22:16:00Z"/>
                <w:rFonts w:ascii="Times New Roman" w:hAnsi="Times New Roman"/>
                <w:sz w:val="16"/>
                <w:szCs w:val="18"/>
              </w:rPr>
            </w:pPr>
            <w:ins w:id="485" w:author="David Rosenwasser" w:date="2019-03-16T22:16:00Z">
              <w:r>
                <w:rPr>
                  <w:rFonts w:ascii="Times New Roman" w:hAnsi="Times New Roman"/>
                  <w:sz w:val="16"/>
                  <w:szCs w:val="18"/>
                </w:rPr>
                <w:t>Mismatch</w:t>
              </w:r>
            </w:ins>
          </w:p>
        </w:tc>
      </w:tr>
      <w:tr w:rsidR="005F0FF9" w14:paraId="209CE15C" w14:textId="77777777" w:rsidTr="00DA2295">
        <w:trPr>
          <w:cnfStyle w:val="000000100000" w:firstRow="0" w:lastRow="0" w:firstColumn="0" w:lastColumn="0" w:oddVBand="0" w:evenVBand="0" w:oddHBand="1" w:evenHBand="0" w:firstRowFirstColumn="0" w:firstRowLastColumn="0" w:lastRowFirstColumn="0" w:lastRowLastColumn="0"/>
          <w:ins w:id="486" w:author="David Rosenwasser" w:date="2019-03-16T22:16:00Z"/>
        </w:trPr>
        <w:tc>
          <w:tcPr>
            <w:cnfStyle w:val="001000000000" w:firstRow="0" w:lastRow="0" w:firstColumn="1" w:lastColumn="0" w:oddVBand="0" w:evenVBand="0" w:oddHBand="0" w:evenHBand="0" w:firstRowFirstColumn="0" w:firstRowLastColumn="0" w:lastRowFirstColumn="0" w:lastRowLastColumn="0"/>
            <w:tcW w:w="1080" w:type="dxa"/>
            <w:tcBorders>
              <w:left w:val="nil"/>
              <w:right w:val="nil"/>
            </w:tcBorders>
            <w:hideMark/>
          </w:tcPr>
          <w:p w14:paraId="3F974D7B" w14:textId="77777777" w:rsidR="005F0FF9" w:rsidRDefault="005F0FF9" w:rsidP="00DA2295">
            <w:pPr>
              <w:pStyle w:val="NoSpacing"/>
              <w:rPr>
                <w:ins w:id="487" w:author="David Rosenwasser" w:date="2019-03-16T22:16:00Z"/>
                <w:rFonts w:ascii="Times New Roman" w:hAnsi="Times New Roman"/>
                <w:sz w:val="16"/>
                <w:szCs w:val="18"/>
              </w:rPr>
            </w:pPr>
            <w:ins w:id="488" w:author="David Rosenwasser" w:date="2019-03-16T22:16:00Z">
              <w:r>
                <w:rPr>
                  <w:rFonts w:ascii="Times New Roman" w:hAnsi="Times New Roman"/>
                  <w:sz w:val="16"/>
                  <w:szCs w:val="18"/>
                </w:rPr>
                <w:t>Train Read</w:t>
              </w:r>
            </w:ins>
          </w:p>
        </w:tc>
        <w:tc>
          <w:tcPr>
            <w:tcW w:w="990" w:type="dxa"/>
            <w:tcBorders>
              <w:left w:val="nil"/>
              <w:right w:val="nil"/>
            </w:tcBorders>
          </w:tcPr>
          <w:p w14:paraId="2A843503" w14:textId="3F575604" w:rsidR="005F0FF9" w:rsidRDefault="005F0FF9" w:rsidP="00DA2295">
            <w:pPr>
              <w:pStyle w:val="NoSpacing"/>
              <w:cnfStyle w:val="000000100000" w:firstRow="0" w:lastRow="0" w:firstColumn="0" w:lastColumn="0" w:oddVBand="0" w:evenVBand="0" w:oddHBand="1" w:evenHBand="0" w:firstRowFirstColumn="0" w:firstRowLastColumn="0" w:lastRowFirstColumn="0" w:lastRowLastColumn="0"/>
              <w:rPr>
                <w:ins w:id="489" w:author="David Rosenwasser" w:date="2019-03-16T22:16:00Z"/>
                <w:rFonts w:ascii="Times New Roman" w:hAnsi="Times New Roman"/>
                <w:sz w:val="16"/>
                <w:szCs w:val="18"/>
              </w:rPr>
            </w:pPr>
            <w:ins w:id="490" w:author="David Rosenwasser" w:date="2019-03-16T22:18:00Z">
              <w:r>
                <w:rPr>
                  <w:rFonts w:ascii="Times New Roman" w:hAnsi="Times New Roman"/>
                  <w:sz w:val="16"/>
                  <w:szCs w:val="18"/>
                </w:rPr>
                <w:t>26.66</w:t>
              </w:r>
            </w:ins>
            <w:ins w:id="491" w:author="David Rosenwasser" w:date="2019-03-16T22:16:00Z">
              <w:r>
                <w:rPr>
                  <w:rFonts w:ascii="Times New Roman" w:hAnsi="Times New Roman"/>
                  <w:sz w:val="16"/>
                  <w:szCs w:val="18"/>
                </w:rPr>
                <w:t>%</w:t>
              </w:r>
            </w:ins>
          </w:p>
        </w:tc>
        <w:tc>
          <w:tcPr>
            <w:tcW w:w="990" w:type="dxa"/>
            <w:tcBorders>
              <w:left w:val="nil"/>
              <w:right w:val="nil"/>
            </w:tcBorders>
          </w:tcPr>
          <w:p w14:paraId="2CF278F3" w14:textId="27208A25" w:rsidR="005F0FF9" w:rsidRDefault="005F0FF9" w:rsidP="00DA2295">
            <w:pPr>
              <w:pStyle w:val="NoSpacing"/>
              <w:cnfStyle w:val="000000100000" w:firstRow="0" w:lastRow="0" w:firstColumn="0" w:lastColumn="0" w:oddVBand="0" w:evenVBand="0" w:oddHBand="1" w:evenHBand="0" w:firstRowFirstColumn="0" w:firstRowLastColumn="0" w:lastRowFirstColumn="0" w:lastRowLastColumn="0"/>
              <w:rPr>
                <w:ins w:id="492" w:author="David Rosenwasser" w:date="2019-03-16T22:16:00Z"/>
                <w:rFonts w:ascii="Times New Roman" w:hAnsi="Times New Roman"/>
                <w:sz w:val="16"/>
                <w:szCs w:val="18"/>
              </w:rPr>
            </w:pPr>
            <w:ins w:id="493" w:author="David Rosenwasser" w:date="2019-03-16T22:18:00Z">
              <w:r>
                <w:rPr>
                  <w:rFonts w:ascii="Times New Roman" w:hAnsi="Times New Roman"/>
                  <w:sz w:val="16"/>
                  <w:szCs w:val="18"/>
                </w:rPr>
                <w:t>21.66</w:t>
              </w:r>
            </w:ins>
            <w:ins w:id="494" w:author="David Rosenwasser" w:date="2019-03-16T22:16:00Z">
              <w:r>
                <w:rPr>
                  <w:rFonts w:ascii="Times New Roman" w:hAnsi="Times New Roman"/>
                  <w:sz w:val="16"/>
                  <w:szCs w:val="18"/>
                </w:rPr>
                <w:t>%</w:t>
              </w:r>
            </w:ins>
          </w:p>
        </w:tc>
        <w:tc>
          <w:tcPr>
            <w:tcW w:w="1440" w:type="dxa"/>
            <w:tcBorders>
              <w:left w:val="nil"/>
              <w:right w:val="nil"/>
            </w:tcBorders>
          </w:tcPr>
          <w:p w14:paraId="6D16D957" w14:textId="660DDB97" w:rsidR="005F0FF9" w:rsidRDefault="005F0FF9" w:rsidP="00DA2295">
            <w:pPr>
              <w:pStyle w:val="NoSpacing"/>
              <w:cnfStyle w:val="000000100000" w:firstRow="0" w:lastRow="0" w:firstColumn="0" w:lastColumn="0" w:oddVBand="0" w:evenVBand="0" w:oddHBand="1" w:evenHBand="0" w:firstRowFirstColumn="0" w:firstRowLastColumn="0" w:lastRowFirstColumn="0" w:lastRowLastColumn="0"/>
              <w:rPr>
                <w:ins w:id="495" w:author="David Rosenwasser" w:date="2019-03-16T22:16:00Z"/>
                <w:rFonts w:ascii="Times New Roman" w:hAnsi="Times New Roman"/>
                <w:sz w:val="16"/>
                <w:szCs w:val="18"/>
              </w:rPr>
            </w:pPr>
            <w:ins w:id="496" w:author="David Rosenwasser" w:date="2019-03-16T22:18:00Z">
              <w:r>
                <w:rPr>
                  <w:rFonts w:ascii="Times New Roman" w:hAnsi="Times New Roman"/>
                  <w:sz w:val="16"/>
                  <w:szCs w:val="18"/>
                </w:rPr>
                <w:t>34.81</w:t>
              </w:r>
            </w:ins>
            <w:ins w:id="497" w:author="David Rosenwasser" w:date="2019-03-16T22:16:00Z">
              <w:r>
                <w:rPr>
                  <w:rFonts w:ascii="Times New Roman" w:hAnsi="Times New Roman"/>
                  <w:sz w:val="16"/>
                  <w:szCs w:val="18"/>
                </w:rPr>
                <w:t>%</w:t>
              </w:r>
            </w:ins>
          </w:p>
        </w:tc>
      </w:tr>
      <w:tr w:rsidR="005F0FF9" w14:paraId="661DF8D4" w14:textId="77777777" w:rsidTr="00DA2295">
        <w:trPr>
          <w:ins w:id="498" w:author="David Rosenwasser" w:date="2019-03-16T22:16:00Z"/>
        </w:trPr>
        <w:tc>
          <w:tcPr>
            <w:cnfStyle w:val="001000000000" w:firstRow="0" w:lastRow="0" w:firstColumn="1" w:lastColumn="0" w:oddVBand="0" w:evenVBand="0" w:oddHBand="0" w:evenHBand="0" w:firstRowFirstColumn="0" w:firstRowLastColumn="0" w:lastRowFirstColumn="0" w:lastRowLastColumn="0"/>
            <w:tcW w:w="1080" w:type="dxa"/>
            <w:tcBorders>
              <w:top w:val="nil"/>
              <w:left w:val="nil"/>
              <w:bottom w:val="single" w:sz="4" w:space="0" w:color="7F7F7F"/>
              <w:right w:val="nil"/>
            </w:tcBorders>
            <w:hideMark/>
          </w:tcPr>
          <w:p w14:paraId="3D7E388D" w14:textId="77777777" w:rsidR="005F0FF9" w:rsidRDefault="005F0FF9" w:rsidP="00DA2295">
            <w:pPr>
              <w:pStyle w:val="NoSpacing"/>
              <w:rPr>
                <w:ins w:id="499" w:author="David Rosenwasser" w:date="2019-03-16T22:16:00Z"/>
                <w:rFonts w:ascii="Times New Roman" w:hAnsi="Times New Roman"/>
                <w:sz w:val="16"/>
                <w:szCs w:val="18"/>
              </w:rPr>
            </w:pPr>
            <w:ins w:id="500" w:author="David Rosenwasser" w:date="2019-03-16T22:16:00Z">
              <w:r>
                <w:rPr>
                  <w:rFonts w:ascii="Times New Roman" w:hAnsi="Times New Roman"/>
                  <w:sz w:val="16"/>
                  <w:szCs w:val="18"/>
                </w:rPr>
                <w:t>Train Phone</w:t>
              </w:r>
            </w:ins>
          </w:p>
        </w:tc>
        <w:tc>
          <w:tcPr>
            <w:tcW w:w="990" w:type="dxa"/>
            <w:tcBorders>
              <w:top w:val="nil"/>
              <w:left w:val="nil"/>
              <w:bottom w:val="single" w:sz="4" w:space="0" w:color="7F7F7F"/>
              <w:right w:val="nil"/>
            </w:tcBorders>
          </w:tcPr>
          <w:p w14:paraId="2E4C408E" w14:textId="704E4598" w:rsidR="005F0FF9" w:rsidRDefault="005F0FF9" w:rsidP="00DA2295">
            <w:pPr>
              <w:pStyle w:val="NoSpacing"/>
              <w:cnfStyle w:val="000000000000" w:firstRow="0" w:lastRow="0" w:firstColumn="0" w:lastColumn="0" w:oddVBand="0" w:evenVBand="0" w:oddHBand="0" w:evenHBand="0" w:firstRowFirstColumn="0" w:firstRowLastColumn="0" w:lastRowFirstColumn="0" w:lastRowLastColumn="0"/>
              <w:rPr>
                <w:ins w:id="501" w:author="David Rosenwasser" w:date="2019-03-16T22:16:00Z"/>
                <w:rFonts w:ascii="Times New Roman" w:hAnsi="Times New Roman"/>
                <w:sz w:val="16"/>
                <w:szCs w:val="18"/>
              </w:rPr>
            </w:pPr>
            <w:ins w:id="502" w:author="David Rosenwasser" w:date="2019-03-16T22:18:00Z">
              <w:r>
                <w:rPr>
                  <w:rFonts w:ascii="Times New Roman" w:hAnsi="Times New Roman"/>
                  <w:sz w:val="16"/>
                  <w:szCs w:val="18"/>
                </w:rPr>
                <w:t>26.66</w:t>
              </w:r>
            </w:ins>
            <w:ins w:id="503" w:author="David Rosenwasser" w:date="2019-03-16T22:16:00Z">
              <w:r>
                <w:rPr>
                  <w:rFonts w:ascii="Times New Roman" w:hAnsi="Times New Roman"/>
                  <w:sz w:val="16"/>
                  <w:szCs w:val="18"/>
                </w:rPr>
                <w:t>%</w:t>
              </w:r>
            </w:ins>
          </w:p>
        </w:tc>
        <w:tc>
          <w:tcPr>
            <w:tcW w:w="990" w:type="dxa"/>
            <w:tcBorders>
              <w:top w:val="nil"/>
              <w:left w:val="nil"/>
              <w:bottom w:val="single" w:sz="4" w:space="0" w:color="7F7F7F"/>
              <w:right w:val="nil"/>
            </w:tcBorders>
          </w:tcPr>
          <w:p w14:paraId="3E555E6E" w14:textId="53F2B4C3" w:rsidR="005F0FF9" w:rsidRDefault="005F0FF9" w:rsidP="00DA2295">
            <w:pPr>
              <w:pStyle w:val="NoSpacing"/>
              <w:cnfStyle w:val="000000000000" w:firstRow="0" w:lastRow="0" w:firstColumn="0" w:lastColumn="0" w:oddVBand="0" w:evenVBand="0" w:oddHBand="0" w:evenHBand="0" w:firstRowFirstColumn="0" w:firstRowLastColumn="0" w:lastRowFirstColumn="0" w:lastRowLastColumn="0"/>
              <w:rPr>
                <w:ins w:id="504" w:author="David Rosenwasser" w:date="2019-03-16T22:16:00Z"/>
                <w:rFonts w:ascii="Times New Roman" w:hAnsi="Times New Roman"/>
                <w:sz w:val="16"/>
                <w:szCs w:val="18"/>
              </w:rPr>
            </w:pPr>
            <w:ins w:id="505" w:author="David Rosenwasser" w:date="2019-03-16T22:16:00Z">
              <w:r>
                <w:rPr>
                  <w:rFonts w:ascii="Times New Roman" w:hAnsi="Times New Roman"/>
                  <w:sz w:val="16"/>
                  <w:szCs w:val="18"/>
                </w:rPr>
                <w:t>21.66%</w:t>
              </w:r>
            </w:ins>
          </w:p>
        </w:tc>
        <w:tc>
          <w:tcPr>
            <w:tcW w:w="1440" w:type="dxa"/>
            <w:tcBorders>
              <w:top w:val="nil"/>
              <w:left w:val="nil"/>
              <w:bottom w:val="single" w:sz="4" w:space="0" w:color="7F7F7F"/>
              <w:right w:val="nil"/>
            </w:tcBorders>
          </w:tcPr>
          <w:p w14:paraId="6C146971" w14:textId="00CBF350" w:rsidR="005F0FF9" w:rsidRDefault="005F0FF9" w:rsidP="00DA2295">
            <w:pPr>
              <w:pStyle w:val="NoSpacing"/>
              <w:keepNext/>
              <w:cnfStyle w:val="000000000000" w:firstRow="0" w:lastRow="0" w:firstColumn="0" w:lastColumn="0" w:oddVBand="0" w:evenVBand="0" w:oddHBand="0" w:evenHBand="0" w:firstRowFirstColumn="0" w:firstRowLastColumn="0" w:lastRowFirstColumn="0" w:lastRowLastColumn="0"/>
              <w:rPr>
                <w:ins w:id="506" w:author="David Rosenwasser" w:date="2019-03-16T22:16:00Z"/>
                <w:rFonts w:ascii="Times New Roman" w:hAnsi="Times New Roman"/>
                <w:sz w:val="16"/>
                <w:szCs w:val="18"/>
              </w:rPr>
            </w:pPr>
            <w:ins w:id="507" w:author="David Rosenwasser" w:date="2019-03-16T22:18:00Z">
              <w:r>
                <w:rPr>
                  <w:rFonts w:ascii="Times New Roman" w:hAnsi="Times New Roman"/>
                  <w:sz w:val="16"/>
                  <w:szCs w:val="18"/>
                </w:rPr>
                <w:t>39.02</w:t>
              </w:r>
            </w:ins>
            <w:ins w:id="508" w:author="David Rosenwasser" w:date="2019-03-16T22:16:00Z">
              <w:r>
                <w:rPr>
                  <w:rFonts w:ascii="Times New Roman" w:hAnsi="Times New Roman"/>
                  <w:sz w:val="16"/>
                  <w:szCs w:val="18"/>
                </w:rPr>
                <w:t>%</w:t>
              </w:r>
            </w:ins>
          </w:p>
        </w:tc>
      </w:tr>
    </w:tbl>
    <w:p w14:paraId="17EAEB72" w14:textId="77777777" w:rsidR="005F0FF9" w:rsidRDefault="005F0FF9" w:rsidP="005F0FF9">
      <w:pPr>
        <w:pStyle w:val="BodyTextNext"/>
        <w:ind w:firstLine="0"/>
        <w:rPr>
          <w:ins w:id="509" w:author="David Rosenwasser" w:date="2019-03-16T22:24:00Z"/>
          <w:lang w:val="en-GB"/>
        </w:rPr>
        <w:pPrChange w:id="510" w:author="David Rosenwasser" w:date="2019-03-16T22:16:00Z">
          <w:pPr>
            <w:pStyle w:val="BodyTextNext"/>
            <w:tabs>
              <w:tab w:val="left" w:pos="720"/>
            </w:tabs>
            <w:ind w:firstLine="360"/>
          </w:pPr>
        </w:pPrChange>
      </w:pPr>
    </w:p>
    <w:p w14:paraId="162A3517" w14:textId="513D61C2" w:rsidR="00DA2295" w:rsidRPr="005F0FF9" w:rsidRDefault="00DA2295" w:rsidP="00DA2295">
      <w:pPr>
        <w:pStyle w:val="BodyTextNext"/>
        <w:ind w:firstLine="360"/>
        <w:rPr>
          <w:ins w:id="511" w:author="David Rosenwasser" w:date="2019-03-16T22:03:00Z"/>
          <w:lang w:val="en-GB"/>
          <w:rPrChange w:id="512" w:author="David Rosenwasser" w:date="2019-03-16T22:10:00Z">
            <w:rPr>
              <w:ins w:id="513" w:author="David Rosenwasser" w:date="2019-03-16T22:03:00Z"/>
              <w:lang w:val="en-GB"/>
            </w:rPr>
          </w:rPrChange>
        </w:rPr>
        <w:pPrChange w:id="514" w:author="David Rosenwasser" w:date="2019-03-16T22:24:00Z">
          <w:pPr>
            <w:pStyle w:val="BodyTextNext"/>
            <w:tabs>
              <w:tab w:val="left" w:pos="720"/>
            </w:tabs>
            <w:ind w:firstLine="360"/>
          </w:pPr>
        </w:pPrChange>
      </w:pPr>
      <w:ins w:id="515" w:author="David Rosenwasser" w:date="2019-03-16T22:24:00Z">
        <w:r>
          <w:rPr>
            <w:lang w:val="en-GB"/>
          </w:rPr>
          <w:t xml:space="preserve">For future research, this group is interested in </w:t>
        </w:r>
      </w:ins>
      <w:ins w:id="516" w:author="David Rosenwasser" w:date="2019-03-16T22:25:00Z">
        <w:r>
          <w:rPr>
            <w:lang w:val="en-GB"/>
          </w:rPr>
          <w:t>experimenting</w:t>
        </w:r>
      </w:ins>
      <w:ins w:id="517" w:author="David Rosenwasser" w:date="2019-03-16T22:24:00Z">
        <w:r>
          <w:rPr>
            <w:lang w:val="en-GB"/>
          </w:rPr>
          <w:t xml:space="preserve"> with Linear Predictive Cepstral Coefficients (LPCCs) which </w:t>
        </w:r>
      </w:ins>
      <w:ins w:id="518" w:author="David Rosenwasser" w:date="2019-03-16T22:25:00Z">
        <w:r>
          <w:rPr>
            <w:lang w:val="en-GB"/>
          </w:rPr>
          <w:t xml:space="preserve">represents the LPC spectrum in the cepstral domain. Like the MFCCs, LPCCs capture the transfer function of the LTI model of speech production, which contains useful properties for speaker recognition. </w:t>
        </w:r>
      </w:ins>
    </w:p>
    <w:p w14:paraId="601E3F58" w14:textId="0018E925" w:rsidR="00E31ED4" w:rsidRPr="00E31ED4" w:rsidDel="00E31ED4" w:rsidRDefault="00E31ED4" w:rsidP="00E31ED4">
      <w:pPr>
        <w:pStyle w:val="BodyTextNext"/>
        <w:rPr>
          <w:del w:id="519" w:author="David Rosenwasser" w:date="2019-03-16T22:04:00Z"/>
          <w:lang w:val="en-GB"/>
          <w:rPrChange w:id="520" w:author="David Rosenwasser" w:date="2019-03-16T22:04:00Z">
            <w:rPr>
              <w:del w:id="521" w:author="David Rosenwasser" w:date="2019-03-16T22:04:00Z"/>
              <w:lang w:val="en-GB"/>
            </w:rPr>
          </w:rPrChange>
        </w:rPr>
        <w:pPrChange w:id="522" w:author="David Rosenwasser" w:date="2019-03-16T22:04:00Z">
          <w:pPr>
            <w:pStyle w:val="BodyTextNext"/>
            <w:tabs>
              <w:tab w:val="left" w:pos="720"/>
            </w:tabs>
            <w:ind w:firstLine="360"/>
          </w:pPr>
        </w:pPrChange>
      </w:pPr>
    </w:p>
    <w:p w14:paraId="29972288" w14:textId="77777777" w:rsidR="00EB376E" w:rsidRPr="0033735D" w:rsidRDefault="00EB376E" w:rsidP="00EB376E">
      <w:pPr>
        <w:pStyle w:val="Heading1"/>
        <w:rPr>
          <w:szCs w:val="18"/>
        </w:rPr>
      </w:pPr>
      <w:r w:rsidRPr="0033735D">
        <w:t>Conclusions</w:t>
      </w:r>
    </w:p>
    <w:p w14:paraId="77E62CC3" w14:textId="7C95C087" w:rsidR="00492AF7" w:rsidRDefault="00492AF7" w:rsidP="003C6D0A">
      <w:pPr>
        <w:pStyle w:val="BodyText"/>
        <w:rPr>
          <w:ins w:id="523" w:author="David Rosenwasser" w:date="2019-03-16T22:14:00Z"/>
        </w:rPr>
      </w:pPr>
      <w:r>
        <w:t xml:space="preserve">This paper has demonstrated </w:t>
      </w:r>
      <w:del w:id="524" w:author="David Rosenwasser" w:date="2019-03-16T22:56:00Z">
        <w:r w:rsidDel="003E1D27">
          <w:delText xml:space="preserve">by </w:delText>
        </w:r>
      </w:del>
      <w:r>
        <w:t>implement</w:t>
      </w:r>
      <w:ins w:id="525" w:author="David Rosenwasser" w:date="2019-03-16T22:56:00Z">
        <w:r w:rsidR="003E1D27">
          <w:t>ation of</w:t>
        </w:r>
      </w:ins>
      <w:del w:id="526" w:author="David Rosenwasser" w:date="2019-03-16T22:56:00Z">
        <w:r w:rsidDel="003E1D27">
          <w:delText>ing</w:delText>
        </w:r>
      </w:del>
      <w:r>
        <w:t xml:space="preserve"> MFCC coefficients and the standard deviation across frames</w:t>
      </w:r>
      <w:ins w:id="527" w:author="David Rosenwasser" w:date="2019-03-16T22:56:00Z">
        <w:r w:rsidR="003E1D27">
          <w:t xml:space="preserve"> to provide</w:t>
        </w:r>
      </w:ins>
      <w:del w:id="528" w:author="David Rosenwasser" w:date="2019-03-16T22:56:00Z">
        <w:r w:rsidDel="003E1D27">
          <w:delText>,</w:delText>
        </w:r>
      </w:del>
      <w:r>
        <w:t xml:space="preserve"> a relatively accurate speaker recognition system</w:t>
      </w:r>
      <w:del w:id="529" w:author="David Rosenwasser" w:date="2019-03-16T22:56:00Z">
        <w:r w:rsidDel="003E1D27">
          <w:delText xml:space="preserve"> can be developed</w:delText>
        </w:r>
      </w:del>
      <w:r>
        <w:t xml:space="preserve"> with fast runtimes. </w:t>
      </w:r>
      <w:r w:rsidR="00C24B30">
        <w:t>While this paper presented numerous alternate approaches, this group chose to keep the feature vector and classifier relatively simpl</w:t>
      </w:r>
      <w:del w:id="530" w:author="David Rosenwasser" w:date="2019-03-16T21:17:00Z">
        <w:r w:rsidR="00C24B30" w:rsidDel="001D4A50">
          <w:delText>y to produce fast run times and accurate results</w:delText>
        </w:r>
      </w:del>
      <w:ins w:id="531" w:author="David Rosenwasser" w:date="2019-03-16T21:17:00Z">
        <w:r w:rsidR="001D4A50">
          <w:t>e for the final submittal</w:t>
        </w:r>
      </w:ins>
      <w:r w:rsidR="00C24B30">
        <w:t xml:space="preserve">. </w:t>
      </w:r>
      <w:r>
        <w:t xml:space="preserve">The most difficult classification aspect of this project involved the mismatch case which still remains a challenge. </w:t>
      </w:r>
      <w:del w:id="532" w:author="David Rosenwasser" w:date="2019-03-16T21:17:00Z">
        <w:r w:rsidDel="001D4A50">
          <w:delText xml:space="preserve">Forming a model that can accurately classify text-independent and text-dependent speaker models has proven to be a challenge that requires further research.   </w:delText>
        </w:r>
      </w:del>
      <w:ins w:id="533" w:author="David Rosenwasser" w:date="2019-03-16T21:18:00Z">
        <w:r w:rsidR="001D4A50">
          <w:t xml:space="preserve">While </w:t>
        </w:r>
      </w:ins>
      <w:ins w:id="534" w:author="David Rosenwasser" w:date="2019-03-16T21:17:00Z">
        <w:r w:rsidR="001D4A50">
          <w:t xml:space="preserve">the initial results displayed in </w:t>
        </w:r>
      </w:ins>
      <w:ins w:id="535" w:author="David Rosenwasser" w:date="2019-03-16T21:18:00Z">
        <w:r w:rsidR="001D4A50">
          <w:t xml:space="preserve">Table 4 show excellent improvement from the baseline dataset, using the new dataset produced </w:t>
        </w:r>
      </w:ins>
      <w:ins w:id="536" w:author="David Rosenwasser" w:date="2019-03-16T21:19:00Z">
        <w:r w:rsidR="001D4A50">
          <w:t xml:space="preserve">much lower results. We attribute this to overfitting of the data. Generally as the KNN number of neighbors decreased, the classification accuracy improved, but at a certain point we seemed to have overfit the data. </w:t>
        </w:r>
      </w:ins>
    </w:p>
    <w:p w14:paraId="6A1D2CF1" w14:textId="1807F1BB" w:rsidR="005F0FF9" w:rsidRPr="005F0FF9" w:rsidRDefault="005F0FF9" w:rsidP="005F0FF9">
      <w:pPr>
        <w:pStyle w:val="BodyTextNext"/>
        <w:rPr>
          <w:rPrChange w:id="537" w:author="David Rosenwasser" w:date="2019-03-16T22:14:00Z">
            <w:rPr/>
          </w:rPrChange>
        </w:rPr>
        <w:pPrChange w:id="538" w:author="David Rosenwasser" w:date="2019-03-16T22:14:00Z">
          <w:pPr>
            <w:pStyle w:val="BodyText"/>
          </w:pPr>
        </w:pPrChange>
      </w:pPr>
      <w:ins w:id="539" w:author="David Rosenwasser" w:date="2019-03-16T22:14:00Z">
        <w:r>
          <w:t>After the presentation, our group decided to add formant frequencies and their standard deviations to the feature vector. This addition improved EER results slightly, which makes sense because the formant frequencies are representation</w:t>
        </w:r>
      </w:ins>
      <w:ins w:id="540" w:author="David Rosenwasser" w:date="2019-03-16T22:57:00Z">
        <w:r w:rsidR="003E1D27">
          <w:t>s</w:t>
        </w:r>
      </w:ins>
      <w:ins w:id="541" w:author="David Rosenwasser" w:date="2019-03-16T22:14:00Z">
        <w:r>
          <w:t xml:space="preserve"> of vocal tract structure, and vocal tract </w:t>
        </w:r>
      </w:ins>
      <w:ins w:id="542" w:author="David Rosenwasser" w:date="2019-03-16T22:15:00Z">
        <w:r>
          <w:t>structure</w:t>
        </w:r>
      </w:ins>
      <w:ins w:id="543" w:author="David Rosenwasser" w:date="2019-03-16T22:14:00Z">
        <w:r>
          <w:t xml:space="preserve"> </w:t>
        </w:r>
      </w:ins>
      <w:ins w:id="544" w:author="David Rosenwasser" w:date="2019-03-16T22:15:00Z">
        <w:r>
          <w:t xml:space="preserve">is representative of the uniqueness of the speaker. By having more data providing speaker uniqueness, our speaker recognition model expectedly performs better. </w:t>
        </w:r>
      </w:ins>
    </w:p>
    <w:p w14:paraId="26147781" w14:textId="7BEA80A1" w:rsidR="00EB376E" w:rsidRPr="0033735D" w:rsidDel="001D4A50" w:rsidRDefault="00D04618" w:rsidP="00726FD5">
      <w:pPr>
        <w:pStyle w:val="BodyText"/>
        <w:ind w:firstLine="360"/>
        <w:rPr>
          <w:del w:id="545" w:author="David Rosenwasser" w:date="2019-03-16T21:19:00Z"/>
        </w:rPr>
      </w:pPr>
      <w:del w:id="546" w:author="David Rosenwasser" w:date="2019-03-16T21:19:00Z">
        <w:r w:rsidDel="001D4A50">
          <w:delText xml:space="preserve">The methodology detailed in this paper was developed based off of the initial dataset given. The initial dataset produced far greater results than the new dataset which was brought forth to prevent over fitting of the data. In our case, it seems possible that our methodology over fit the data to a certain extent because we were expecting similar results no matter what the data given. The suspect of the over fit data is most likely the KNN implementation as the classifier was shown to perform fairly mediocre without a large amount of data to compare against. </w:delText>
        </w:r>
      </w:del>
    </w:p>
    <w:p w14:paraId="7A394DE7" w14:textId="77777777" w:rsidR="00EB376E" w:rsidRPr="0033735D" w:rsidRDefault="00EB376E" w:rsidP="00EB376E">
      <w:pPr>
        <w:pStyle w:val="Heading1"/>
      </w:pPr>
      <w:r w:rsidRPr="0033735D">
        <w:t>Acknowledgements</w:t>
      </w:r>
    </w:p>
    <w:p w14:paraId="036E800C" w14:textId="715405FD" w:rsidR="003C3D5D" w:rsidRDefault="00DA494F" w:rsidP="00AC7B35">
      <w:pPr>
        <w:pStyle w:val="BodyText"/>
      </w:pPr>
      <w:r>
        <w:t xml:space="preserve">The project members would like to thank UCLA faculty and staff for their guidance and </w:t>
      </w:r>
      <w:proofErr w:type="spellStart"/>
      <w:r>
        <w:t>Mathworks</w:t>
      </w:r>
      <w:proofErr w:type="spellEnd"/>
      <w:r>
        <w:t xml:space="preserve"> for MATLAB and </w:t>
      </w:r>
      <w:proofErr w:type="spellStart"/>
      <w:r>
        <w:t>Voicebox</w:t>
      </w:r>
      <w:proofErr w:type="spellEnd"/>
      <w:r w:rsidR="00B9039B">
        <w:t xml:space="preserve"> for their tool suite and digital speech processing functions</w:t>
      </w:r>
      <w:r>
        <w:t xml:space="preserve">. </w:t>
      </w:r>
    </w:p>
    <w:p w14:paraId="39A1FD20" w14:textId="16668FFB" w:rsidR="00303038" w:rsidRDefault="00303038" w:rsidP="003C3D5D">
      <w:pPr>
        <w:jc w:val="left"/>
      </w:pPr>
    </w:p>
    <w:p w14:paraId="12A8CC3A" w14:textId="77777777" w:rsidR="003E1D27" w:rsidRDefault="003E1D27">
      <w:pPr>
        <w:jc w:val="left"/>
        <w:rPr>
          <w:ins w:id="547" w:author="David Rosenwasser" w:date="2019-03-16T22:57:00Z"/>
          <w:b/>
          <w:sz w:val="24"/>
          <w:szCs w:val="24"/>
        </w:rPr>
      </w:pPr>
      <w:ins w:id="548" w:author="David Rosenwasser" w:date="2019-03-16T22:57:00Z">
        <w:r>
          <w:br w:type="page"/>
        </w:r>
      </w:ins>
    </w:p>
    <w:p w14:paraId="5BA790C2" w14:textId="03D161FD" w:rsidR="00EB376E" w:rsidRPr="0033735D" w:rsidRDefault="00EB376E" w:rsidP="00EB376E">
      <w:pPr>
        <w:pStyle w:val="Heading1"/>
      </w:pPr>
      <w:bookmarkStart w:id="549" w:name="_GoBack"/>
      <w:bookmarkEnd w:id="549"/>
      <w:r w:rsidRPr="0033735D">
        <w:lastRenderedPageBreak/>
        <w:t>References</w:t>
      </w:r>
    </w:p>
    <w:p w14:paraId="466952A5" w14:textId="77AE502B" w:rsidR="00EB376E" w:rsidRDefault="00FE263A" w:rsidP="00EB376E">
      <w:pPr>
        <w:pStyle w:val="Reference"/>
        <w:rPr>
          <w:ins w:id="550" w:author="David Rosenwasser" w:date="2019-03-16T22:22:00Z"/>
          <w:szCs w:val="16"/>
        </w:rPr>
      </w:pPr>
      <w:r>
        <w:rPr>
          <w:szCs w:val="16"/>
        </w:rPr>
        <w:t xml:space="preserve">N. Singh, R.A. Khan, R. Shree, “Applications of Speaker Recognition,” </w:t>
      </w:r>
      <w:r>
        <w:rPr>
          <w:i/>
          <w:szCs w:val="16"/>
        </w:rPr>
        <w:t>Procedia Engineering</w:t>
      </w:r>
      <w:r>
        <w:rPr>
          <w:szCs w:val="16"/>
        </w:rPr>
        <w:t xml:space="preserve">, vol. 38, pp. 3122-3126, 2012. </w:t>
      </w:r>
    </w:p>
    <w:p w14:paraId="5871794A" w14:textId="1446EE6B" w:rsidR="00DA2295" w:rsidRPr="001C1A3E" w:rsidRDefault="00DA2295" w:rsidP="00EB376E">
      <w:pPr>
        <w:pStyle w:val="Reference"/>
        <w:rPr>
          <w:szCs w:val="16"/>
        </w:rPr>
      </w:pPr>
      <w:ins w:id="551" w:author="David Rosenwasser" w:date="2019-03-16T22:22:00Z">
        <w:r w:rsidRPr="00726FD5">
          <w:rPr>
            <w:szCs w:val="16"/>
            <w:shd w:val="clear" w:color="auto" w:fill="FFFFFF"/>
          </w:rPr>
          <w:t>Brookes, Mike. </w:t>
        </w:r>
        <w:r w:rsidRPr="00726FD5">
          <w:rPr>
            <w:i/>
            <w:iCs/>
            <w:szCs w:val="16"/>
            <w:shd w:val="clear" w:color="auto" w:fill="FFFFFF"/>
          </w:rPr>
          <w:t>VOICEBOX: Speech Processing Toolbox for MATLAB</w:t>
        </w:r>
        <w:r w:rsidRPr="00726FD5">
          <w:rPr>
            <w:szCs w:val="16"/>
            <w:shd w:val="clear" w:color="auto" w:fill="FFFFFF"/>
          </w:rPr>
          <w:t>, Imperial College Department of Electrical &amp; Electronic Engineering,</w:t>
        </w:r>
      </w:ins>
    </w:p>
    <w:p w14:paraId="51945A8F" w14:textId="75468677" w:rsidR="00EB376E" w:rsidRPr="001C1A3E" w:rsidRDefault="00A97CDC" w:rsidP="00EB376E">
      <w:pPr>
        <w:pStyle w:val="Reference"/>
        <w:rPr>
          <w:szCs w:val="16"/>
        </w:rPr>
      </w:pPr>
      <w:r>
        <w:rPr>
          <w:szCs w:val="16"/>
        </w:rPr>
        <w:t xml:space="preserve">S.J. Park, C. </w:t>
      </w:r>
      <w:proofErr w:type="spellStart"/>
      <w:r>
        <w:rPr>
          <w:szCs w:val="16"/>
        </w:rPr>
        <w:t>Sigouin</w:t>
      </w:r>
      <w:proofErr w:type="spellEnd"/>
      <w:r>
        <w:rPr>
          <w:szCs w:val="16"/>
        </w:rPr>
        <w:t xml:space="preserve">, and J. </w:t>
      </w:r>
      <w:proofErr w:type="spellStart"/>
      <w:r>
        <w:rPr>
          <w:szCs w:val="16"/>
        </w:rPr>
        <w:t>Kreiman</w:t>
      </w:r>
      <w:proofErr w:type="spellEnd"/>
      <w:r>
        <w:rPr>
          <w:szCs w:val="16"/>
        </w:rPr>
        <w:t>, “</w:t>
      </w:r>
      <w:r w:rsidRPr="00A97CDC">
        <w:rPr>
          <w:szCs w:val="16"/>
        </w:rPr>
        <w:t>Speaker Identity and Voice Quality: Modeling Human Responses and Automatic Speaker Recognition</w:t>
      </w:r>
      <w:r>
        <w:rPr>
          <w:szCs w:val="16"/>
        </w:rPr>
        <w:t xml:space="preserve">,” </w:t>
      </w:r>
      <w:r>
        <w:rPr>
          <w:i/>
          <w:szCs w:val="16"/>
        </w:rPr>
        <w:t xml:space="preserve">INTERSPEECH 2016, September 8-12, San Francisco, USA, </w:t>
      </w:r>
      <w:r>
        <w:rPr>
          <w:szCs w:val="16"/>
        </w:rPr>
        <w:t xml:space="preserve">2016. </w:t>
      </w:r>
    </w:p>
    <w:p w14:paraId="4362F8E4" w14:textId="2DA18562" w:rsidR="002E1EA8" w:rsidRPr="0011350A" w:rsidRDefault="004F20A9" w:rsidP="00EB376E">
      <w:pPr>
        <w:pStyle w:val="Reference"/>
        <w:rPr>
          <w:szCs w:val="16"/>
        </w:rPr>
      </w:pPr>
      <w:r w:rsidRPr="0011350A">
        <w:rPr>
          <w:szCs w:val="16"/>
        </w:rPr>
        <w:t xml:space="preserve">C. Y. Espy-Wilson, S. </w:t>
      </w:r>
      <w:proofErr w:type="spellStart"/>
      <w:r w:rsidRPr="0011350A">
        <w:rPr>
          <w:szCs w:val="16"/>
        </w:rPr>
        <w:t>Manocha</w:t>
      </w:r>
      <w:proofErr w:type="spellEnd"/>
      <w:r w:rsidRPr="0011350A">
        <w:rPr>
          <w:szCs w:val="16"/>
        </w:rPr>
        <w:t xml:space="preserve">, S. </w:t>
      </w:r>
      <w:proofErr w:type="spellStart"/>
      <w:r w:rsidRPr="0011350A">
        <w:rPr>
          <w:szCs w:val="16"/>
        </w:rPr>
        <w:t>Vishnubhotla</w:t>
      </w:r>
      <w:proofErr w:type="spellEnd"/>
      <w:r w:rsidRPr="0011350A">
        <w:rPr>
          <w:szCs w:val="16"/>
        </w:rPr>
        <w:t xml:space="preserve">, “A New Set of Features for Text-Independent Speaker Identification,” </w:t>
      </w:r>
      <w:r w:rsidRPr="0011350A">
        <w:rPr>
          <w:i/>
          <w:szCs w:val="16"/>
        </w:rPr>
        <w:t>INTERSPEECH 2006 – ICSLP</w:t>
      </w:r>
      <w:r w:rsidR="0009500C" w:rsidRPr="0011350A">
        <w:rPr>
          <w:szCs w:val="16"/>
        </w:rPr>
        <w:t xml:space="preserve">, 2006. </w:t>
      </w:r>
    </w:p>
    <w:p w14:paraId="1556E3B5" w14:textId="77777777" w:rsidR="0009500C" w:rsidRPr="00726FD5" w:rsidRDefault="0009500C" w:rsidP="00EB376E">
      <w:pPr>
        <w:pStyle w:val="Reference"/>
        <w:rPr>
          <w:szCs w:val="16"/>
        </w:rPr>
      </w:pPr>
      <w:proofErr w:type="spellStart"/>
      <w:r w:rsidRPr="00726FD5">
        <w:rPr>
          <w:szCs w:val="16"/>
          <w:shd w:val="clear" w:color="auto" w:fill="FFFFFF"/>
        </w:rPr>
        <w:t>Rabiner</w:t>
      </w:r>
      <w:proofErr w:type="spellEnd"/>
      <w:r w:rsidRPr="00726FD5">
        <w:rPr>
          <w:szCs w:val="16"/>
          <w:shd w:val="clear" w:color="auto" w:fill="FFFFFF"/>
        </w:rPr>
        <w:t>, Lawrence R., and Ronald W. Schafer. </w:t>
      </w:r>
      <w:r w:rsidRPr="00726FD5">
        <w:rPr>
          <w:i/>
          <w:iCs/>
          <w:szCs w:val="16"/>
          <w:shd w:val="clear" w:color="auto" w:fill="FFFFFF"/>
        </w:rPr>
        <w:t>Theory and Applications Digital Speech Processing</w:t>
      </w:r>
      <w:r w:rsidRPr="00726FD5">
        <w:rPr>
          <w:szCs w:val="16"/>
          <w:shd w:val="clear" w:color="auto" w:fill="FFFFFF"/>
        </w:rPr>
        <w:t>. Pearson, Prentice-Hall, 2011.</w:t>
      </w:r>
    </w:p>
    <w:p w14:paraId="154F0E91" w14:textId="2743B1F5" w:rsidR="00612A36" w:rsidRPr="00726FD5" w:rsidDel="001A0DD1" w:rsidRDefault="00612A36" w:rsidP="00726FD5">
      <w:pPr>
        <w:pStyle w:val="Reference"/>
        <w:jc w:val="left"/>
        <w:rPr>
          <w:del w:id="552" w:author="David Rosenwasser" w:date="2019-03-16T22:33:00Z"/>
          <w:szCs w:val="16"/>
        </w:rPr>
      </w:pPr>
      <w:del w:id="553" w:author="David Rosenwasser" w:date="2019-03-16T22:33:00Z">
        <w:r w:rsidRPr="00726FD5" w:rsidDel="001A0DD1">
          <w:rPr>
            <w:szCs w:val="16"/>
            <w:shd w:val="clear" w:color="auto" w:fill="FFFFFF"/>
          </w:rPr>
          <w:delText>Brookes, Mike. </w:delText>
        </w:r>
        <w:r w:rsidRPr="00726FD5" w:rsidDel="001A0DD1">
          <w:rPr>
            <w:i/>
            <w:iCs/>
            <w:szCs w:val="16"/>
            <w:shd w:val="clear" w:color="auto" w:fill="FFFFFF"/>
          </w:rPr>
          <w:delText>VOICEBOX: Speech Processing Toolbox for MATLAB</w:delText>
        </w:r>
        <w:r w:rsidRPr="00726FD5" w:rsidDel="001A0DD1">
          <w:rPr>
            <w:szCs w:val="16"/>
            <w:shd w:val="clear" w:color="auto" w:fill="FFFFFF"/>
          </w:rPr>
          <w:delText>, Imperial College Department of Electrical &amp; Electronic Engineering, www.ee.ic.ac.uk/hp/staff/dmb/voicebox/voicebox.html.</w:delText>
        </w:r>
      </w:del>
    </w:p>
    <w:p w14:paraId="61FC659A" w14:textId="77777777" w:rsidR="002E5A4F" w:rsidRDefault="00D71F2F">
      <w:pPr>
        <w:pStyle w:val="Reference"/>
        <w:rPr>
          <w:szCs w:val="16"/>
        </w:rPr>
      </w:pPr>
      <w:r>
        <w:rPr>
          <w:szCs w:val="16"/>
        </w:rPr>
        <w:t>J.H.L. Hansen, T. Hasan, “Speaker Recognition by Machines and Humans</w:t>
      </w:r>
      <w:r w:rsidR="0011350A">
        <w:rPr>
          <w:szCs w:val="16"/>
        </w:rPr>
        <w:t xml:space="preserve">, A Tutorial Review,” </w:t>
      </w:r>
      <w:r w:rsidR="0011350A">
        <w:rPr>
          <w:i/>
          <w:szCs w:val="16"/>
        </w:rPr>
        <w:t>IEEE Signal Processing Magazine, November 2015,</w:t>
      </w:r>
      <w:r w:rsidR="0011350A">
        <w:rPr>
          <w:szCs w:val="16"/>
        </w:rPr>
        <w:t xml:space="preserve"> 2015. </w:t>
      </w:r>
    </w:p>
    <w:p w14:paraId="42DBAA02" w14:textId="77777777" w:rsidR="00501C82" w:rsidRDefault="002E5A4F">
      <w:pPr>
        <w:pStyle w:val="Reference"/>
        <w:rPr>
          <w:szCs w:val="16"/>
        </w:rPr>
      </w:pPr>
      <w:proofErr w:type="spellStart"/>
      <w:r>
        <w:rPr>
          <w:szCs w:val="16"/>
        </w:rPr>
        <w:t>Alwan</w:t>
      </w:r>
      <w:proofErr w:type="spellEnd"/>
      <w:r>
        <w:rPr>
          <w:szCs w:val="16"/>
        </w:rPr>
        <w:t xml:space="preserve">, A. “Lecture 13 EE M214A.” </w:t>
      </w:r>
      <w:proofErr w:type="spellStart"/>
      <w:r>
        <w:rPr>
          <w:szCs w:val="16"/>
        </w:rPr>
        <w:t>Powerpoint</w:t>
      </w:r>
      <w:proofErr w:type="spellEnd"/>
      <w:r>
        <w:rPr>
          <w:szCs w:val="16"/>
        </w:rPr>
        <w:t xml:space="preserve">, UCLA, Los Angeles, (2019). </w:t>
      </w:r>
    </w:p>
    <w:p w14:paraId="613D6EBA" w14:textId="77777777" w:rsidR="00501C82" w:rsidRDefault="00501C82" w:rsidP="00501C82">
      <w:pPr>
        <w:pStyle w:val="Reference"/>
        <w:rPr>
          <w:lang w:val="en-GB"/>
        </w:rPr>
      </w:pPr>
      <w:bookmarkStart w:id="554" w:name="_Ref131087843"/>
      <w:proofErr w:type="spellStart"/>
      <w:r w:rsidRPr="00282309">
        <w:rPr>
          <w:lang w:val="en-GB"/>
        </w:rPr>
        <w:t>Hornik</w:t>
      </w:r>
      <w:proofErr w:type="spellEnd"/>
      <w:r w:rsidRPr="00282309">
        <w:rPr>
          <w:lang w:val="en-GB"/>
        </w:rPr>
        <w:t xml:space="preserve">, Kurt et al. “Multilayer feedforward networks are universal </w:t>
      </w:r>
      <w:proofErr w:type="spellStart"/>
      <w:r w:rsidRPr="00282309">
        <w:rPr>
          <w:lang w:val="en-GB"/>
        </w:rPr>
        <w:t>approximators</w:t>
      </w:r>
      <w:proofErr w:type="spellEnd"/>
      <w:r w:rsidRPr="00282309">
        <w:rPr>
          <w:lang w:val="en-GB"/>
        </w:rPr>
        <w:t>.” </w:t>
      </w:r>
      <w:r w:rsidRPr="00282309">
        <w:rPr>
          <w:i/>
          <w:iCs/>
          <w:lang w:val="en-GB"/>
        </w:rPr>
        <w:t>Neural Networks</w:t>
      </w:r>
      <w:r w:rsidRPr="00282309">
        <w:rPr>
          <w:lang w:val="en-GB"/>
        </w:rPr>
        <w:t> 2 (1989): 359-366.</w:t>
      </w:r>
      <w:bookmarkEnd w:id="554"/>
    </w:p>
    <w:p w14:paraId="5C7BA69A" w14:textId="77777777" w:rsidR="00501C82" w:rsidRPr="00552D64" w:rsidRDefault="00501C82">
      <w:pPr>
        <w:pStyle w:val="Reference"/>
        <w:rPr>
          <w:szCs w:val="18"/>
          <w:lang w:val="en-GB"/>
        </w:rPr>
      </w:pPr>
      <w:r w:rsidRPr="00726FD5">
        <w:rPr>
          <w:rFonts w:ascii="Times" w:hAnsi="Times" w:cs="Times"/>
          <w:szCs w:val="18"/>
        </w:rPr>
        <w:t xml:space="preserve">D. </w:t>
      </w:r>
      <w:proofErr w:type="spellStart"/>
      <w:r w:rsidRPr="00726FD5">
        <w:rPr>
          <w:rFonts w:ascii="Times" w:hAnsi="Times" w:cs="Times"/>
          <w:szCs w:val="18"/>
        </w:rPr>
        <w:t>Ringach</w:t>
      </w:r>
      <w:proofErr w:type="spellEnd"/>
      <w:r w:rsidRPr="00726FD5">
        <w:rPr>
          <w:rFonts w:ascii="Times" w:hAnsi="Times" w:cs="Times"/>
          <w:szCs w:val="18"/>
        </w:rPr>
        <w:t xml:space="preserve"> and Y. </w:t>
      </w:r>
      <w:proofErr w:type="spellStart"/>
      <w:r w:rsidRPr="00726FD5">
        <w:rPr>
          <w:rFonts w:ascii="Times" w:hAnsi="Times" w:cs="Times"/>
          <w:szCs w:val="18"/>
        </w:rPr>
        <w:t>Baram</w:t>
      </w:r>
      <w:proofErr w:type="spellEnd"/>
      <w:r w:rsidRPr="00726FD5">
        <w:rPr>
          <w:rFonts w:ascii="Times" w:hAnsi="Times" w:cs="Times"/>
          <w:szCs w:val="18"/>
        </w:rPr>
        <w:t xml:space="preserve">, "A Diffusion Mechanism for Obstacle Detection from Size-Change Information" in </w:t>
      </w:r>
      <w:r w:rsidRPr="00726FD5">
        <w:rPr>
          <w:rFonts w:ascii="Times" w:hAnsi="Times" w:cs="Times"/>
          <w:i/>
          <w:iCs/>
          <w:szCs w:val="18"/>
        </w:rPr>
        <w:t>IEEE Transactions on Pattern Analysis &amp; Machine Intelligence</w:t>
      </w:r>
      <w:r w:rsidRPr="00726FD5">
        <w:rPr>
          <w:rFonts w:ascii="Times" w:hAnsi="Times" w:cs="Times"/>
          <w:szCs w:val="18"/>
        </w:rPr>
        <w:t>, vol. 14, no. 01, pp. 76-80, 1994.</w:t>
      </w:r>
    </w:p>
    <w:p w14:paraId="765E5564" w14:textId="77777777" w:rsidR="00552D64" w:rsidRPr="00552D64" w:rsidRDefault="00552D64">
      <w:pPr>
        <w:pStyle w:val="Reference"/>
        <w:rPr>
          <w:szCs w:val="18"/>
          <w:lang w:val="en-GB"/>
        </w:rPr>
      </w:pPr>
      <w:r w:rsidRPr="00726FD5">
        <w:rPr>
          <w:szCs w:val="18"/>
        </w:rPr>
        <w:t xml:space="preserve">E. </w:t>
      </w:r>
      <w:proofErr w:type="spellStart"/>
      <w:r w:rsidRPr="00726FD5">
        <w:rPr>
          <w:szCs w:val="18"/>
        </w:rPr>
        <w:t>Variani</w:t>
      </w:r>
      <w:proofErr w:type="spellEnd"/>
      <w:r w:rsidRPr="00726FD5">
        <w:rPr>
          <w:szCs w:val="18"/>
        </w:rPr>
        <w:t>, X. Lei, E. McDermott, I. L. Moreno and J. Gonzalez-Dominguez, "Deep neural networks for small footprint text-dependent speaker verification," </w:t>
      </w:r>
      <w:r w:rsidRPr="00726FD5">
        <w:rPr>
          <w:rStyle w:val="Emphasis"/>
          <w:szCs w:val="18"/>
        </w:rPr>
        <w:t>2014 IEEE International Conference on Acoustics, Speech and Signal Processing (ICASSP)</w:t>
      </w:r>
      <w:r w:rsidRPr="00726FD5">
        <w:rPr>
          <w:szCs w:val="18"/>
        </w:rPr>
        <w:t>, Florence, 2014, pp. 4052-4056.</w:t>
      </w:r>
    </w:p>
    <w:p w14:paraId="1BFEE52D" w14:textId="77777777" w:rsidR="00552D64" w:rsidRPr="00552D64" w:rsidRDefault="00552D64">
      <w:pPr>
        <w:pStyle w:val="Reference"/>
        <w:rPr>
          <w:lang w:val="en-GB"/>
        </w:rPr>
      </w:pPr>
      <w:proofErr w:type="spellStart"/>
      <w:r w:rsidRPr="00552D64">
        <w:rPr>
          <w:lang w:val="en-GB"/>
        </w:rPr>
        <w:t>Zhenhao</w:t>
      </w:r>
      <w:proofErr w:type="spellEnd"/>
      <w:r w:rsidRPr="00552D64">
        <w:rPr>
          <w:lang w:val="en-GB"/>
        </w:rPr>
        <w:t xml:space="preserve"> Ge, </w:t>
      </w:r>
      <w:proofErr w:type="spellStart"/>
      <w:r w:rsidRPr="00552D64">
        <w:rPr>
          <w:lang w:val="en-GB"/>
        </w:rPr>
        <w:t>Ananth</w:t>
      </w:r>
      <w:proofErr w:type="spellEnd"/>
      <w:r w:rsidRPr="00552D64">
        <w:rPr>
          <w:lang w:val="en-GB"/>
        </w:rPr>
        <w:t xml:space="preserve"> N. </w:t>
      </w:r>
      <w:proofErr w:type="spellStart"/>
      <w:r w:rsidRPr="00552D64">
        <w:rPr>
          <w:lang w:val="en-GB"/>
        </w:rPr>
        <w:t>Iyer</w:t>
      </w:r>
      <w:proofErr w:type="spellEnd"/>
      <w:r w:rsidRPr="00552D64">
        <w:rPr>
          <w:lang w:val="en-GB"/>
        </w:rPr>
        <w:t xml:space="preserve">, </w:t>
      </w:r>
      <w:proofErr w:type="spellStart"/>
      <w:r w:rsidRPr="00552D64">
        <w:rPr>
          <w:lang w:val="en-GB"/>
        </w:rPr>
        <w:t>Srinath</w:t>
      </w:r>
      <w:proofErr w:type="spellEnd"/>
      <w:r w:rsidRPr="00552D64">
        <w:rPr>
          <w:lang w:val="en-GB"/>
        </w:rPr>
        <w:t xml:space="preserve"> </w:t>
      </w:r>
      <w:proofErr w:type="spellStart"/>
      <w:r w:rsidRPr="00552D64">
        <w:rPr>
          <w:lang w:val="en-GB"/>
        </w:rPr>
        <w:t>Cheluvaraja</w:t>
      </w:r>
      <w:proofErr w:type="spellEnd"/>
      <w:r w:rsidRPr="00552D64">
        <w:rPr>
          <w:lang w:val="en-GB"/>
        </w:rPr>
        <w:t xml:space="preserve">, Ram </w:t>
      </w:r>
      <w:proofErr w:type="spellStart"/>
      <w:r w:rsidRPr="00552D64">
        <w:rPr>
          <w:lang w:val="en-GB"/>
        </w:rPr>
        <w:t>Sundaram</w:t>
      </w:r>
      <w:proofErr w:type="spellEnd"/>
      <w:r w:rsidRPr="00552D64">
        <w:rPr>
          <w:lang w:val="en-GB"/>
        </w:rPr>
        <w:t>: “Neural Network Based Speaker Classification and Verification Systems with Enhanced Features”, 2017; [http://arxiv.org/abs/1702.02289 arXiv</w:t>
      </w:r>
      <w:proofErr w:type="gramStart"/>
      <w:r w:rsidRPr="00552D64">
        <w:rPr>
          <w:lang w:val="en-GB"/>
        </w:rPr>
        <w:t>:1702.02289</w:t>
      </w:r>
      <w:proofErr w:type="gramEnd"/>
      <w:r w:rsidRPr="00552D64">
        <w:rPr>
          <w:lang w:val="en-GB"/>
        </w:rPr>
        <w:t>].</w:t>
      </w:r>
    </w:p>
    <w:p w14:paraId="62EB0291" w14:textId="77777777" w:rsidR="00552D64" w:rsidRDefault="00552D64" w:rsidP="00552D64">
      <w:pPr>
        <w:pStyle w:val="Reference"/>
        <w:rPr>
          <w:lang w:val="en-GB"/>
        </w:rPr>
      </w:pPr>
      <w:proofErr w:type="spellStart"/>
      <w:r>
        <w:rPr>
          <w:lang w:val="en-GB"/>
        </w:rPr>
        <w:t>S</w:t>
      </w:r>
      <w:r w:rsidRPr="00F2171B">
        <w:rPr>
          <w:lang w:val="en-GB"/>
        </w:rPr>
        <w:t>alehghaffari</w:t>
      </w:r>
      <w:proofErr w:type="spellEnd"/>
      <w:r>
        <w:rPr>
          <w:lang w:val="en-GB"/>
        </w:rPr>
        <w:t>, H.,</w:t>
      </w:r>
      <w:r w:rsidRPr="00F2171B">
        <w:rPr>
          <w:lang w:val="en-GB"/>
        </w:rPr>
        <w:t xml:space="preserve"> “Speaker Verification using Convolutional Neural Networks”, 2018; [http://arxiv.org/abs/1803.05427 arXiv</w:t>
      </w:r>
      <w:proofErr w:type="gramStart"/>
      <w:r w:rsidRPr="00F2171B">
        <w:rPr>
          <w:lang w:val="en-GB"/>
        </w:rPr>
        <w:t>:1803.05427</w:t>
      </w:r>
      <w:proofErr w:type="gramEnd"/>
      <w:r w:rsidRPr="00F2171B">
        <w:rPr>
          <w:lang w:val="en-GB"/>
        </w:rPr>
        <w:t>].</w:t>
      </w:r>
    </w:p>
    <w:p w14:paraId="612ED7E6" w14:textId="08EB86AC" w:rsidR="0009500C" w:rsidRDefault="00552D64">
      <w:pPr>
        <w:pStyle w:val="Reference"/>
        <w:rPr>
          <w:ins w:id="555" w:author="David Rosenwasser" w:date="2019-03-16T22:52:00Z"/>
          <w:lang w:val="en-GB"/>
        </w:rPr>
      </w:pPr>
      <w:r w:rsidRPr="00F2171B">
        <w:rPr>
          <w:lang w:val="en-GB"/>
        </w:rPr>
        <w:t xml:space="preserve">K. R. Farrell, R. J. </w:t>
      </w:r>
      <w:proofErr w:type="spellStart"/>
      <w:r w:rsidRPr="00F2171B">
        <w:rPr>
          <w:lang w:val="en-GB"/>
        </w:rPr>
        <w:t>Mammone</w:t>
      </w:r>
      <w:proofErr w:type="spellEnd"/>
      <w:r w:rsidRPr="00F2171B">
        <w:rPr>
          <w:lang w:val="en-GB"/>
        </w:rPr>
        <w:t xml:space="preserve"> and K. T. </w:t>
      </w:r>
      <w:proofErr w:type="spellStart"/>
      <w:r w:rsidRPr="00F2171B">
        <w:rPr>
          <w:lang w:val="en-GB"/>
        </w:rPr>
        <w:t>Assaleh</w:t>
      </w:r>
      <w:proofErr w:type="spellEnd"/>
      <w:r w:rsidRPr="00F2171B">
        <w:rPr>
          <w:lang w:val="en-GB"/>
        </w:rPr>
        <w:t>, "Speaker recognition using neural networks and conventional classifiers," in </w:t>
      </w:r>
      <w:r w:rsidRPr="00F2171B">
        <w:rPr>
          <w:i/>
          <w:iCs/>
          <w:lang w:val="en-GB"/>
        </w:rPr>
        <w:t>IEEE Transactions on Speech and Audio Processing</w:t>
      </w:r>
      <w:r w:rsidRPr="00F2171B">
        <w:rPr>
          <w:lang w:val="en-GB"/>
        </w:rPr>
        <w:t>, vol. 2, no. 1, pp. 194-205, Jan. 1994.</w:t>
      </w:r>
    </w:p>
    <w:p w14:paraId="475A9380" w14:textId="14CB18B1" w:rsidR="00CF0083" w:rsidRPr="00CF0083" w:rsidRDefault="00CF0083" w:rsidP="00CF0083">
      <w:pPr>
        <w:pStyle w:val="Reference"/>
        <w:rPr>
          <w:rPrChange w:id="556" w:author="David Rosenwasser" w:date="2019-03-16T22:52:00Z">
            <w:rPr>
              <w:lang w:val="en-GB"/>
            </w:rPr>
          </w:rPrChange>
        </w:rPr>
        <w:pPrChange w:id="557" w:author="David Rosenwasser" w:date="2019-03-16T22:52:00Z">
          <w:pPr>
            <w:pStyle w:val="Reference"/>
          </w:pPr>
        </w:pPrChange>
      </w:pPr>
      <w:ins w:id="558" w:author="David Rosenwasser" w:date="2019-03-16T22:52:00Z">
        <w:r w:rsidRPr="00CF0083">
          <w:t>Reynolds, D. A. and Rose, R. C. (1995). “Robust text-independe</w:t>
        </w:r>
        <w:r>
          <w:t xml:space="preserve">nt speaker identification using </w:t>
        </w:r>
        <w:r w:rsidRPr="00CF0083">
          <w:t>Gaussian mixture speaker models.” IEEE Transactions on Speech and Audio Processing, Vol. 3,</w:t>
        </w:r>
        <w:r>
          <w:t xml:space="preserve"> </w:t>
        </w:r>
        <w:r w:rsidRPr="00CF0083">
          <w:t>No. 1, pp. 72-83.</w:t>
        </w:r>
      </w:ins>
    </w:p>
    <w:sectPr w:rsidR="00CF0083" w:rsidRPr="00CF0083" w:rsidSect="00816965">
      <w:headerReference w:type="even" r:id="rId23"/>
      <w:footnotePr>
        <w:numRestart w:val="eachPage"/>
      </w:footnotePr>
      <w:type w:val="continuous"/>
      <w:pgSz w:w="11907" w:h="16840" w:code="9"/>
      <w:pgMar w:top="1418" w:right="1134" w:bottom="1985" w:left="1134" w:header="0" w:footer="0" w:gutter="0"/>
      <w:cols w:num="2" w:space="5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7EF8B87" w14:textId="77777777" w:rsidR="00D82ADD" w:rsidRDefault="00D82ADD">
      <w:r>
        <w:separator/>
      </w:r>
    </w:p>
    <w:p w14:paraId="5BC886C5" w14:textId="77777777" w:rsidR="00D82ADD" w:rsidRDefault="00D82ADD"/>
  </w:endnote>
  <w:endnote w:type="continuationSeparator" w:id="0">
    <w:p w14:paraId="58FA2074" w14:textId="77777777" w:rsidR="00D82ADD" w:rsidRDefault="00D82ADD">
      <w:r>
        <w:continuationSeparator/>
      </w:r>
    </w:p>
    <w:p w14:paraId="0EBBDB89" w14:textId="77777777" w:rsidR="00D82ADD" w:rsidRDefault="00D82AD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Vrinda">
    <w:panose1 w:val="020B0502040204020203"/>
    <w:charset w:val="00"/>
    <w:family w:val="swiss"/>
    <w:pitch w:val="variable"/>
    <w:sig w:usb0="0001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Simplified Arabic Fixed">
    <w:altName w:val="Courier New"/>
    <w:panose1 w:val="02070309020205020404"/>
    <w:charset w:val="00"/>
    <w:family w:val="modern"/>
    <w:pitch w:val="fixed"/>
    <w:sig w:usb0="00002003" w:usb1="00000000" w:usb2="00000000" w:usb3="00000000" w:csb0="00000041" w:csb1="00000000"/>
  </w:font>
  <w:font w:name="Cambria Math">
    <w:panose1 w:val="02040503050406030204"/>
    <w:charset w:val="00"/>
    <w:family w:val="roman"/>
    <w:pitch w:val="variable"/>
    <w:sig w:usb0="E00002FF" w:usb1="420024FF" w:usb2="00000000" w:usb3="00000000" w:csb0="000001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11616D" w14:textId="77777777" w:rsidR="00DA2295" w:rsidRDefault="00DA2295">
    <w:pPr>
      <w:pStyle w:val="Footer"/>
      <w:framePr w:wrap="around" w:vAnchor="text" w:hAnchor="margin" w:xAlign="center" w:y="1"/>
    </w:pPr>
    <w:r>
      <w:fldChar w:fldCharType="begin"/>
    </w:r>
    <w:r>
      <w:instrText xml:space="preserve">PAGE  </w:instrText>
    </w:r>
    <w:r>
      <w:fldChar w:fldCharType="separate"/>
    </w:r>
    <w:r>
      <w:rPr>
        <w:noProof/>
      </w:rPr>
      <w:t>1</w:t>
    </w:r>
    <w:r>
      <w:rPr>
        <w:noProof/>
      </w:rPr>
      <w:fldChar w:fldCharType="end"/>
    </w:r>
  </w:p>
  <w:p w14:paraId="23D366BF" w14:textId="77777777" w:rsidR="00DA2295" w:rsidRDefault="00DA229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F1BFA10" w14:textId="77777777" w:rsidR="00D82ADD" w:rsidRDefault="00D82ADD">
      <w:r>
        <w:separator/>
      </w:r>
    </w:p>
    <w:p w14:paraId="0F54FCE6" w14:textId="77777777" w:rsidR="00D82ADD" w:rsidRDefault="00D82ADD"/>
  </w:footnote>
  <w:footnote w:type="continuationSeparator" w:id="0">
    <w:p w14:paraId="4A102048" w14:textId="77777777" w:rsidR="00D82ADD" w:rsidRDefault="00D82ADD">
      <w:r>
        <w:continuationSeparator/>
      </w:r>
    </w:p>
    <w:p w14:paraId="67B343B2" w14:textId="77777777" w:rsidR="00D82ADD" w:rsidRDefault="00D82AD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8BF11E" w14:textId="77777777" w:rsidR="00DA2295" w:rsidRDefault="00DA229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F36AAA3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6DB6417E"/>
    <w:lvl w:ilvl="0">
      <w:start w:val="1"/>
      <w:numFmt w:val="decimal"/>
      <w:pStyle w:val="ListNumber5"/>
      <w:lvlText w:val="%1."/>
      <w:lvlJc w:val="left"/>
      <w:pPr>
        <w:tabs>
          <w:tab w:val="num" w:pos="1800"/>
        </w:tabs>
        <w:ind w:left="1800" w:hanging="360"/>
      </w:pPr>
    </w:lvl>
  </w:abstractNum>
  <w:abstractNum w:abstractNumId="2">
    <w:nsid w:val="FFFFFF7D"/>
    <w:multiLevelType w:val="singleLevel"/>
    <w:tmpl w:val="E59C4DAE"/>
    <w:lvl w:ilvl="0">
      <w:start w:val="1"/>
      <w:numFmt w:val="decimal"/>
      <w:pStyle w:val="ListNumber4"/>
      <w:lvlText w:val="%1."/>
      <w:lvlJc w:val="left"/>
      <w:pPr>
        <w:tabs>
          <w:tab w:val="num" w:pos="1440"/>
        </w:tabs>
        <w:ind w:left="1440" w:hanging="360"/>
      </w:pPr>
    </w:lvl>
  </w:abstractNum>
  <w:abstractNum w:abstractNumId="3">
    <w:nsid w:val="FFFFFF7E"/>
    <w:multiLevelType w:val="singleLevel"/>
    <w:tmpl w:val="9E6AEFB8"/>
    <w:lvl w:ilvl="0">
      <w:start w:val="1"/>
      <w:numFmt w:val="decimal"/>
      <w:pStyle w:val="ListNumber3"/>
      <w:lvlText w:val="%1."/>
      <w:lvlJc w:val="left"/>
      <w:pPr>
        <w:tabs>
          <w:tab w:val="num" w:pos="926"/>
        </w:tabs>
        <w:ind w:left="926" w:hanging="360"/>
      </w:pPr>
    </w:lvl>
  </w:abstractNum>
  <w:abstractNum w:abstractNumId="4">
    <w:nsid w:val="FFFFFF7F"/>
    <w:multiLevelType w:val="singleLevel"/>
    <w:tmpl w:val="173E1136"/>
    <w:lvl w:ilvl="0">
      <w:start w:val="1"/>
      <w:numFmt w:val="decimal"/>
      <w:pStyle w:val="ListNumber2"/>
      <w:lvlText w:val="%1."/>
      <w:lvlJc w:val="left"/>
      <w:pPr>
        <w:tabs>
          <w:tab w:val="num" w:pos="643"/>
        </w:tabs>
        <w:ind w:left="643" w:hanging="360"/>
      </w:pPr>
    </w:lvl>
  </w:abstractNum>
  <w:abstractNum w:abstractNumId="5">
    <w:nsid w:val="FFFFFF80"/>
    <w:multiLevelType w:val="singleLevel"/>
    <w:tmpl w:val="AB86C7E0"/>
    <w:lvl w:ilvl="0">
      <w:start w:val="1"/>
      <w:numFmt w:val="bullet"/>
      <w:pStyle w:val="ListBullet5"/>
      <w:lvlText w:val=""/>
      <w:lvlJc w:val="left"/>
      <w:pPr>
        <w:tabs>
          <w:tab w:val="num" w:pos="1800"/>
        </w:tabs>
        <w:ind w:left="1800" w:hanging="360"/>
      </w:pPr>
      <w:rPr>
        <w:rFonts w:ascii="Symbol" w:hAnsi="Symbol" w:hint="default"/>
      </w:rPr>
    </w:lvl>
  </w:abstractNum>
  <w:abstractNum w:abstractNumId="6">
    <w:nsid w:val="FFFFFF81"/>
    <w:multiLevelType w:val="singleLevel"/>
    <w:tmpl w:val="652A5D74"/>
    <w:lvl w:ilvl="0">
      <w:start w:val="1"/>
      <w:numFmt w:val="bullet"/>
      <w:pStyle w:val="ListBullet4"/>
      <w:lvlText w:val=""/>
      <w:lvlJc w:val="left"/>
      <w:pPr>
        <w:tabs>
          <w:tab w:val="num" w:pos="1440"/>
        </w:tabs>
        <w:ind w:left="1440" w:hanging="360"/>
      </w:pPr>
      <w:rPr>
        <w:rFonts w:ascii="Symbol" w:hAnsi="Symbol" w:hint="default"/>
      </w:rPr>
    </w:lvl>
  </w:abstractNum>
  <w:abstractNum w:abstractNumId="7">
    <w:nsid w:val="FFFFFF82"/>
    <w:multiLevelType w:val="singleLevel"/>
    <w:tmpl w:val="77B870F8"/>
    <w:lvl w:ilvl="0">
      <w:start w:val="1"/>
      <w:numFmt w:val="bullet"/>
      <w:pStyle w:val="ListBullet3"/>
      <w:lvlText w:val=""/>
      <w:lvlJc w:val="left"/>
      <w:pPr>
        <w:tabs>
          <w:tab w:val="num" w:pos="1080"/>
        </w:tabs>
        <w:ind w:left="1080" w:hanging="360"/>
      </w:pPr>
      <w:rPr>
        <w:rFonts w:ascii="Symbol" w:hAnsi="Symbol" w:hint="default"/>
      </w:rPr>
    </w:lvl>
  </w:abstractNum>
  <w:abstractNum w:abstractNumId="8">
    <w:nsid w:val="FFFFFF83"/>
    <w:multiLevelType w:val="singleLevel"/>
    <w:tmpl w:val="EB8E662E"/>
    <w:lvl w:ilvl="0">
      <w:start w:val="1"/>
      <w:numFmt w:val="bullet"/>
      <w:pStyle w:val="ListBullet2"/>
      <w:lvlText w:val=""/>
      <w:lvlJc w:val="left"/>
      <w:pPr>
        <w:tabs>
          <w:tab w:val="num" w:pos="720"/>
        </w:tabs>
        <w:ind w:left="720" w:hanging="360"/>
      </w:pPr>
      <w:rPr>
        <w:rFonts w:ascii="Symbol" w:hAnsi="Symbol" w:hint="default"/>
      </w:rPr>
    </w:lvl>
  </w:abstractNum>
  <w:abstractNum w:abstractNumId="9">
    <w:nsid w:val="FFFFFF88"/>
    <w:multiLevelType w:val="singleLevel"/>
    <w:tmpl w:val="0C7C3066"/>
    <w:lvl w:ilvl="0">
      <w:start w:val="1"/>
      <w:numFmt w:val="decimal"/>
      <w:pStyle w:val="ListNumber"/>
      <w:lvlText w:val="%1."/>
      <w:lvlJc w:val="left"/>
      <w:pPr>
        <w:tabs>
          <w:tab w:val="num" w:pos="360"/>
        </w:tabs>
        <w:ind w:left="360" w:hanging="360"/>
      </w:pPr>
    </w:lvl>
  </w:abstractNum>
  <w:abstractNum w:abstractNumId="10">
    <w:nsid w:val="FFFFFF89"/>
    <w:multiLevelType w:val="singleLevel"/>
    <w:tmpl w:val="57F600E0"/>
    <w:lvl w:ilvl="0">
      <w:start w:val="1"/>
      <w:numFmt w:val="bullet"/>
      <w:pStyle w:val="ListBullet"/>
      <w:lvlText w:val=""/>
      <w:lvlJc w:val="left"/>
      <w:pPr>
        <w:tabs>
          <w:tab w:val="num" w:pos="360"/>
        </w:tabs>
        <w:ind w:left="360" w:hanging="360"/>
      </w:pPr>
      <w:rPr>
        <w:rFonts w:ascii="Symbol" w:hAnsi="Symbol" w:hint="default"/>
      </w:rPr>
    </w:lvl>
  </w:abstractNum>
  <w:abstractNum w:abstractNumId="11">
    <w:nsid w:val="FFFFFFFB"/>
    <w:multiLevelType w:val="multilevel"/>
    <w:tmpl w:val="797886D2"/>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12">
    <w:nsid w:val="00000003"/>
    <w:multiLevelType w:val="singleLevel"/>
    <w:tmpl w:val="1AACA0D0"/>
    <w:lvl w:ilvl="0">
      <w:start w:val="1"/>
      <w:numFmt w:val="bullet"/>
      <w:lvlText w:val=""/>
      <w:lvlJc w:val="left"/>
      <w:pPr>
        <w:tabs>
          <w:tab w:val="num" w:pos="360"/>
        </w:tabs>
        <w:ind w:left="360" w:hanging="360"/>
      </w:pPr>
      <w:rPr>
        <w:rFonts w:ascii="Symbol" w:hAnsi="Symbol" w:hint="default"/>
      </w:rPr>
    </w:lvl>
  </w:abstractNum>
  <w:abstractNum w:abstractNumId="13">
    <w:nsid w:val="01887957"/>
    <w:multiLevelType w:val="hybridMultilevel"/>
    <w:tmpl w:val="DBD4DFA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nsid w:val="03AE60F7"/>
    <w:multiLevelType w:val="hybridMultilevel"/>
    <w:tmpl w:val="612C6A1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Aria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Aria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Aria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nsid w:val="06C43D7A"/>
    <w:multiLevelType w:val="hybridMultilevel"/>
    <w:tmpl w:val="635C3EC0"/>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Arial"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Arial"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Arial"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6">
    <w:nsid w:val="21602581"/>
    <w:multiLevelType w:val="hybridMultilevel"/>
    <w:tmpl w:val="C73CDF9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18">
    <w:nsid w:val="41DB3092"/>
    <w:multiLevelType w:val="hybridMultilevel"/>
    <w:tmpl w:val="24C031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65275C0D"/>
    <w:multiLevelType w:val="singleLevel"/>
    <w:tmpl w:val="D838826C"/>
    <w:lvl w:ilvl="0">
      <w:start w:val="1"/>
      <w:numFmt w:val="decimal"/>
      <w:pStyle w:val="Reference"/>
      <w:lvlText w:val="[%1]"/>
      <w:lvlJc w:val="left"/>
      <w:pPr>
        <w:tabs>
          <w:tab w:val="num" w:pos="360"/>
        </w:tabs>
        <w:ind w:left="360" w:hanging="360"/>
      </w:pPr>
    </w:lvl>
  </w:abstractNum>
  <w:abstractNum w:abstractNumId="20">
    <w:nsid w:val="72655AF6"/>
    <w:multiLevelType w:val="hybridMultilevel"/>
    <w:tmpl w:val="3DDA23FA"/>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7271379D"/>
    <w:multiLevelType w:val="hybridMultilevel"/>
    <w:tmpl w:val="78E672EA"/>
    <w:lvl w:ilvl="0" w:tplc="E110C98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9"/>
  </w:num>
  <w:num w:numId="3">
    <w:abstractNumId w:val="17"/>
  </w:num>
  <w:num w:numId="4">
    <w:abstractNumId w:val="12"/>
  </w:num>
  <w:num w:numId="5">
    <w:abstractNumId w:val="13"/>
  </w:num>
  <w:num w:numId="6">
    <w:abstractNumId w:val="16"/>
  </w:num>
  <w:num w:numId="7">
    <w:abstractNumId w:val="8"/>
  </w:num>
  <w:num w:numId="8">
    <w:abstractNumId w:val="10"/>
  </w:num>
  <w:num w:numId="9">
    <w:abstractNumId w:val="20"/>
  </w:num>
  <w:num w:numId="10">
    <w:abstractNumId w:val="15"/>
  </w:num>
  <w:num w:numId="11">
    <w:abstractNumId w:val="14"/>
  </w:num>
  <w:num w:numId="12">
    <w:abstractNumId w:val="18"/>
  </w:num>
  <w:num w:numId="13">
    <w:abstractNumId w:val="7"/>
  </w:num>
  <w:num w:numId="14">
    <w:abstractNumId w:val="6"/>
  </w:num>
  <w:num w:numId="15">
    <w:abstractNumId w:val="5"/>
  </w:num>
  <w:num w:numId="16">
    <w:abstractNumId w:val="2"/>
  </w:num>
  <w:num w:numId="17">
    <w:abstractNumId w:val="1"/>
  </w:num>
  <w:num w:numId="18">
    <w:abstractNumId w:val="9"/>
  </w:num>
  <w:num w:numId="19">
    <w:abstractNumId w:val="4"/>
  </w:num>
  <w:num w:numId="20">
    <w:abstractNumId w:val="3"/>
  </w:num>
  <w:num w:numId="21">
    <w:abstractNumId w:val="0"/>
  </w:num>
  <w:num w:numId="22">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osenwasser, David B [US] (MS)">
    <w15:presenceInfo w15:providerId="None" w15:userId="Rosenwasser, David B [US] (M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20"/>
  <w:hyphenationZone w:val="17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ENInstantFormat&gt;"/>
    <w:docVar w:name="EN.Layout" w:val="&lt;ENLayout&gt;&lt;Style&gt;Numbered&lt;/Style&gt;&lt;LeftDelim&gt;{&lt;/LeftDelim&gt;&lt;RightDelim&gt;}&lt;/RightDelim&gt;&lt;FontName&gt;Times New Roman&lt;/FontName&gt;&lt;FontSize&gt;9&lt;/FontSize&gt;&lt;ReflistTitle&gt;&lt;/ReflistTitle&gt;&lt;StartingRefnum&gt;1&lt;/StartingRefnum&gt;&lt;FirstLineIndent&gt;0&lt;/FirstLineIndent&gt;&lt;HangingIndent&gt;360&lt;/HangingIndent&gt;&lt;LineSpacing&gt;0&lt;/LineSpacing&gt;&lt;SpaceAfter&gt;0&lt;/SpaceAfter&gt;&lt;/ENLayout&gt;"/>
    <w:docVar w:name="EN.Libraries" w:val="&lt;ENLibraries&gt;&lt;Libraries&gt;&lt;item&gt;SLU.enl&lt;/item&gt;&lt;/Libraries&gt;&lt;/ENLibraries&gt;"/>
  </w:docVars>
  <w:rsids>
    <w:rsidRoot w:val="00744B29"/>
    <w:rsid w:val="00001585"/>
    <w:rsid w:val="00004E15"/>
    <w:rsid w:val="00006BF1"/>
    <w:rsid w:val="000261C1"/>
    <w:rsid w:val="00040F7E"/>
    <w:rsid w:val="0004628A"/>
    <w:rsid w:val="00057FC8"/>
    <w:rsid w:val="00076E82"/>
    <w:rsid w:val="000814FC"/>
    <w:rsid w:val="000840B4"/>
    <w:rsid w:val="00085A7B"/>
    <w:rsid w:val="00085C62"/>
    <w:rsid w:val="00093A9E"/>
    <w:rsid w:val="0009500C"/>
    <w:rsid w:val="00096F53"/>
    <w:rsid w:val="000D367E"/>
    <w:rsid w:val="000F3F25"/>
    <w:rsid w:val="00107760"/>
    <w:rsid w:val="00110C8D"/>
    <w:rsid w:val="0011350A"/>
    <w:rsid w:val="00117ADD"/>
    <w:rsid w:val="00126ACC"/>
    <w:rsid w:val="00131D1A"/>
    <w:rsid w:val="0013646D"/>
    <w:rsid w:val="0014056E"/>
    <w:rsid w:val="001468A3"/>
    <w:rsid w:val="001468BA"/>
    <w:rsid w:val="00147DC4"/>
    <w:rsid w:val="001521AC"/>
    <w:rsid w:val="00156636"/>
    <w:rsid w:val="001736D3"/>
    <w:rsid w:val="0017426D"/>
    <w:rsid w:val="00182F4E"/>
    <w:rsid w:val="00191EDE"/>
    <w:rsid w:val="00192AB9"/>
    <w:rsid w:val="001965A7"/>
    <w:rsid w:val="00196FD6"/>
    <w:rsid w:val="001A0DD1"/>
    <w:rsid w:val="001A7D8A"/>
    <w:rsid w:val="001B2CE2"/>
    <w:rsid w:val="001B7B06"/>
    <w:rsid w:val="001C1A3E"/>
    <w:rsid w:val="001C30BD"/>
    <w:rsid w:val="001C370A"/>
    <w:rsid w:val="001D4A50"/>
    <w:rsid w:val="001D62D6"/>
    <w:rsid w:val="001D7F40"/>
    <w:rsid w:val="001F4298"/>
    <w:rsid w:val="00206353"/>
    <w:rsid w:val="00210860"/>
    <w:rsid w:val="00211B04"/>
    <w:rsid w:val="002145F4"/>
    <w:rsid w:val="002216E1"/>
    <w:rsid w:val="002245D9"/>
    <w:rsid w:val="00231591"/>
    <w:rsid w:val="00232B9C"/>
    <w:rsid w:val="00240908"/>
    <w:rsid w:val="00240D82"/>
    <w:rsid w:val="00241530"/>
    <w:rsid w:val="0024262C"/>
    <w:rsid w:val="00245103"/>
    <w:rsid w:val="00252BAC"/>
    <w:rsid w:val="00261602"/>
    <w:rsid w:val="00265695"/>
    <w:rsid w:val="00272229"/>
    <w:rsid w:val="002802A9"/>
    <w:rsid w:val="00285493"/>
    <w:rsid w:val="0029600F"/>
    <w:rsid w:val="00297293"/>
    <w:rsid w:val="002A1B00"/>
    <w:rsid w:val="002A6109"/>
    <w:rsid w:val="002A72D9"/>
    <w:rsid w:val="002B1DED"/>
    <w:rsid w:val="002B2CCA"/>
    <w:rsid w:val="002B46BC"/>
    <w:rsid w:val="002C46BB"/>
    <w:rsid w:val="002C70D4"/>
    <w:rsid w:val="002D10FD"/>
    <w:rsid w:val="002D26A4"/>
    <w:rsid w:val="002E01ED"/>
    <w:rsid w:val="002E1EA8"/>
    <w:rsid w:val="002E5A4F"/>
    <w:rsid w:val="002E77BF"/>
    <w:rsid w:val="002F0632"/>
    <w:rsid w:val="00303038"/>
    <w:rsid w:val="00307476"/>
    <w:rsid w:val="003236A4"/>
    <w:rsid w:val="00323B83"/>
    <w:rsid w:val="0032555A"/>
    <w:rsid w:val="003331B0"/>
    <w:rsid w:val="00340219"/>
    <w:rsid w:val="00341D6E"/>
    <w:rsid w:val="00342C29"/>
    <w:rsid w:val="00352478"/>
    <w:rsid w:val="0035542C"/>
    <w:rsid w:val="00355867"/>
    <w:rsid w:val="00355A2F"/>
    <w:rsid w:val="00362ED5"/>
    <w:rsid w:val="003663E9"/>
    <w:rsid w:val="00372416"/>
    <w:rsid w:val="00376E7B"/>
    <w:rsid w:val="00377012"/>
    <w:rsid w:val="003775B9"/>
    <w:rsid w:val="00382739"/>
    <w:rsid w:val="00385071"/>
    <w:rsid w:val="00390BB5"/>
    <w:rsid w:val="00392AF5"/>
    <w:rsid w:val="00392EA1"/>
    <w:rsid w:val="0039666F"/>
    <w:rsid w:val="003971E0"/>
    <w:rsid w:val="003B1C80"/>
    <w:rsid w:val="003B37EA"/>
    <w:rsid w:val="003B4333"/>
    <w:rsid w:val="003B4C5A"/>
    <w:rsid w:val="003C08B9"/>
    <w:rsid w:val="003C3D5D"/>
    <w:rsid w:val="003C6D0A"/>
    <w:rsid w:val="003D2502"/>
    <w:rsid w:val="003E1D27"/>
    <w:rsid w:val="003E61E1"/>
    <w:rsid w:val="003E770D"/>
    <w:rsid w:val="003F78B7"/>
    <w:rsid w:val="00403A05"/>
    <w:rsid w:val="004167DE"/>
    <w:rsid w:val="004209F5"/>
    <w:rsid w:val="0042519E"/>
    <w:rsid w:val="004310A3"/>
    <w:rsid w:val="00431B43"/>
    <w:rsid w:val="004350AD"/>
    <w:rsid w:val="00435863"/>
    <w:rsid w:val="00441376"/>
    <w:rsid w:val="00442711"/>
    <w:rsid w:val="00451197"/>
    <w:rsid w:val="00482F6F"/>
    <w:rsid w:val="00492AF7"/>
    <w:rsid w:val="004A058F"/>
    <w:rsid w:val="004A7C8B"/>
    <w:rsid w:val="004B1FC5"/>
    <w:rsid w:val="004B760F"/>
    <w:rsid w:val="004C0A7F"/>
    <w:rsid w:val="004C1E7E"/>
    <w:rsid w:val="004C2F52"/>
    <w:rsid w:val="004D438F"/>
    <w:rsid w:val="004E23A8"/>
    <w:rsid w:val="004E34B6"/>
    <w:rsid w:val="004F20A9"/>
    <w:rsid w:val="004F4C96"/>
    <w:rsid w:val="004F79CF"/>
    <w:rsid w:val="00501C82"/>
    <w:rsid w:val="00530AEE"/>
    <w:rsid w:val="00545A9F"/>
    <w:rsid w:val="0055124C"/>
    <w:rsid w:val="00552D64"/>
    <w:rsid w:val="00557997"/>
    <w:rsid w:val="00561015"/>
    <w:rsid w:val="00566030"/>
    <w:rsid w:val="00582122"/>
    <w:rsid w:val="005977D9"/>
    <w:rsid w:val="005A4C37"/>
    <w:rsid w:val="005B04AD"/>
    <w:rsid w:val="005B6383"/>
    <w:rsid w:val="005C337D"/>
    <w:rsid w:val="005C4174"/>
    <w:rsid w:val="005C6E74"/>
    <w:rsid w:val="005D402D"/>
    <w:rsid w:val="005D4B87"/>
    <w:rsid w:val="005E6B3E"/>
    <w:rsid w:val="005E7F2D"/>
    <w:rsid w:val="005F0FF9"/>
    <w:rsid w:val="005F317A"/>
    <w:rsid w:val="005F74C9"/>
    <w:rsid w:val="0060531A"/>
    <w:rsid w:val="00606A8E"/>
    <w:rsid w:val="0061221B"/>
    <w:rsid w:val="00612A36"/>
    <w:rsid w:val="00613C75"/>
    <w:rsid w:val="0061402F"/>
    <w:rsid w:val="00631189"/>
    <w:rsid w:val="00632513"/>
    <w:rsid w:val="00643457"/>
    <w:rsid w:val="00644741"/>
    <w:rsid w:val="00651CA6"/>
    <w:rsid w:val="006566C3"/>
    <w:rsid w:val="0066151D"/>
    <w:rsid w:val="00665C37"/>
    <w:rsid w:val="00673B7C"/>
    <w:rsid w:val="006804A3"/>
    <w:rsid w:val="00686DD8"/>
    <w:rsid w:val="00690EE9"/>
    <w:rsid w:val="006B56EE"/>
    <w:rsid w:val="006C7416"/>
    <w:rsid w:val="006D1362"/>
    <w:rsid w:val="006D7203"/>
    <w:rsid w:val="006E1BAA"/>
    <w:rsid w:val="006F2A1E"/>
    <w:rsid w:val="007078A6"/>
    <w:rsid w:val="007148CB"/>
    <w:rsid w:val="00723444"/>
    <w:rsid w:val="00726FD5"/>
    <w:rsid w:val="00740586"/>
    <w:rsid w:val="00740F5C"/>
    <w:rsid w:val="00742D3D"/>
    <w:rsid w:val="00744B29"/>
    <w:rsid w:val="00757F43"/>
    <w:rsid w:val="00763264"/>
    <w:rsid w:val="0077737A"/>
    <w:rsid w:val="00781D02"/>
    <w:rsid w:val="007860EB"/>
    <w:rsid w:val="00790FA5"/>
    <w:rsid w:val="007B1AC4"/>
    <w:rsid w:val="007B21D8"/>
    <w:rsid w:val="007B415E"/>
    <w:rsid w:val="007B7348"/>
    <w:rsid w:val="007C2697"/>
    <w:rsid w:val="007C60BA"/>
    <w:rsid w:val="007D1240"/>
    <w:rsid w:val="007D19D8"/>
    <w:rsid w:val="007D4FA2"/>
    <w:rsid w:val="007D69AA"/>
    <w:rsid w:val="007E51AF"/>
    <w:rsid w:val="007E538F"/>
    <w:rsid w:val="007E732B"/>
    <w:rsid w:val="007E7B7C"/>
    <w:rsid w:val="007F3F27"/>
    <w:rsid w:val="008039A8"/>
    <w:rsid w:val="00813381"/>
    <w:rsid w:val="00816965"/>
    <w:rsid w:val="00817F21"/>
    <w:rsid w:val="008263B5"/>
    <w:rsid w:val="008354CD"/>
    <w:rsid w:val="00840551"/>
    <w:rsid w:val="0085508B"/>
    <w:rsid w:val="00862963"/>
    <w:rsid w:val="00862AB8"/>
    <w:rsid w:val="008634F6"/>
    <w:rsid w:val="00865A61"/>
    <w:rsid w:val="00885F85"/>
    <w:rsid w:val="00896D10"/>
    <w:rsid w:val="00897B12"/>
    <w:rsid w:val="008B7144"/>
    <w:rsid w:val="008C145A"/>
    <w:rsid w:val="008C6821"/>
    <w:rsid w:val="008E0FA8"/>
    <w:rsid w:val="008E1D8F"/>
    <w:rsid w:val="008E3FA2"/>
    <w:rsid w:val="008F11DB"/>
    <w:rsid w:val="008F4C3E"/>
    <w:rsid w:val="008F4FDE"/>
    <w:rsid w:val="00904AC5"/>
    <w:rsid w:val="00925435"/>
    <w:rsid w:val="00933CCC"/>
    <w:rsid w:val="00940561"/>
    <w:rsid w:val="009435A7"/>
    <w:rsid w:val="009437EA"/>
    <w:rsid w:val="0095591D"/>
    <w:rsid w:val="009569C4"/>
    <w:rsid w:val="009669A7"/>
    <w:rsid w:val="00967965"/>
    <w:rsid w:val="00970606"/>
    <w:rsid w:val="00970D26"/>
    <w:rsid w:val="009748AF"/>
    <w:rsid w:val="00976887"/>
    <w:rsid w:val="009803E1"/>
    <w:rsid w:val="009879A5"/>
    <w:rsid w:val="00990361"/>
    <w:rsid w:val="009935B9"/>
    <w:rsid w:val="00995BF8"/>
    <w:rsid w:val="009A71D3"/>
    <w:rsid w:val="009B1555"/>
    <w:rsid w:val="009B440A"/>
    <w:rsid w:val="009C172C"/>
    <w:rsid w:val="009C19E6"/>
    <w:rsid w:val="009C477A"/>
    <w:rsid w:val="009D0299"/>
    <w:rsid w:val="009D7B82"/>
    <w:rsid w:val="009F0933"/>
    <w:rsid w:val="009F75BD"/>
    <w:rsid w:val="00A02CB5"/>
    <w:rsid w:val="00A03B45"/>
    <w:rsid w:val="00A14B17"/>
    <w:rsid w:val="00A2585B"/>
    <w:rsid w:val="00A3064C"/>
    <w:rsid w:val="00A33F8A"/>
    <w:rsid w:val="00A463A1"/>
    <w:rsid w:val="00A468F3"/>
    <w:rsid w:val="00A57E88"/>
    <w:rsid w:val="00A65AA1"/>
    <w:rsid w:val="00A73D7F"/>
    <w:rsid w:val="00A84B53"/>
    <w:rsid w:val="00A877D4"/>
    <w:rsid w:val="00A9171E"/>
    <w:rsid w:val="00A92A71"/>
    <w:rsid w:val="00A97CDC"/>
    <w:rsid w:val="00AA0EF1"/>
    <w:rsid w:val="00AA372F"/>
    <w:rsid w:val="00AA3B2A"/>
    <w:rsid w:val="00AB2920"/>
    <w:rsid w:val="00AB3D54"/>
    <w:rsid w:val="00AC7B35"/>
    <w:rsid w:val="00AD0510"/>
    <w:rsid w:val="00AD0531"/>
    <w:rsid w:val="00AD2EC0"/>
    <w:rsid w:val="00AD4172"/>
    <w:rsid w:val="00AE2468"/>
    <w:rsid w:val="00AF0CA4"/>
    <w:rsid w:val="00AF0FBB"/>
    <w:rsid w:val="00B051E6"/>
    <w:rsid w:val="00B05FFF"/>
    <w:rsid w:val="00B1050C"/>
    <w:rsid w:val="00B11E6A"/>
    <w:rsid w:val="00B1582F"/>
    <w:rsid w:val="00B2112B"/>
    <w:rsid w:val="00B21DA8"/>
    <w:rsid w:val="00B27943"/>
    <w:rsid w:val="00B31EDF"/>
    <w:rsid w:val="00B47930"/>
    <w:rsid w:val="00B50090"/>
    <w:rsid w:val="00B575A0"/>
    <w:rsid w:val="00B71CAE"/>
    <w:rsid w:val="00B740EF"/>
    <w:rsid w:val="00B76601"/>
    <w:rsid w:val="00B7745F"/>
    <w:rsid w:val="00B8669E"/>
    <w:rsid w:val="00B8683F"/>
    <w:rsid w:val="00B9039B"/>
    <w:rsid w:val="00B916AD"/>
    <w:rsid w:val="00BA36A7"/>
    <w:rsid w:val="00BA3C66"/>
    <w:rsid w:val="00BB1F64"/>
    <w:rsid w:val="00BB2B51"/>
    <w:rsid w:val="00BD5A7C"/>
    <w:rsid w:val="00BE1283"/>
    <w:rsid w:val="00BE12DE"/>
    <w:rsid w:val="00BE542C"/>
    <w:rsid w:val="00BF361D"/>
    <w:rsid w:val="00C01C60"/>
    <w:rsid w:val="00C02D35"/>
    <w:rsid w:val="00C03B56"/>
    <w:rsid w:val="00C047A2"/>
    <w:rsid w:val="00C0721A"/>
    <w:rsid w:val="00C17416"/>
    <w:rsid w:val="00C24B30"/>
    <w:rsid w:val="00C26D28"/>
    <w:rsid w:val="00C409F7"/>
    <w:rsid w:val="00C76291"/>
    <w:rsid w:val="00C83099"/>
    <w:rsid w:val="00C85FFA"/>
    <w:rsid w:val="00C87B28"/>
    <w:rsid w:val="00C90371"/>
    <w:rsid w:val="00C9254F"/>
    <w:rsid w:val="00CA6BC4"/>
    <w:rsid w:val="00CB1414"/>
    <w:rsid w:val="00CB24CC"/>
    <w:rsid w:val="00CC6CF8"/>
    <w:rsid w:val="00CD11A4"/>
    <w:rsid w:val="00CE0AF4"/>
    <w:rsid w:val="00CE13F2"/>
    <w:rsid w:val="00CE747E"/>
    <w:rsid w:val="00CF0083"/>
    <w:rsid w:val="00CF2EB5"/>
    <w:rsid w:val="00CF3116"/>
    <w:rsid w:val="00D0215C"/>
    <w:rsid w:val="00D02B23"/>
    <w:rsid w:val="00D04618"/>
    <w:rsid w:val="00D046E7"/>
    <w:rsid w:val="00D054C6"/>
    <w:rsid w:val="00D0741C"/>
    <w:rsid w:val="00D12085"/>
    <w:rsid w:val="00D1369C"/>
    <w:rsid w:val="00D1761F"/>
    <w:rsid w:val="00D20455"/>
    <w:rsid w:val="00D27F99"/>
    <w:rsid w:val="00D339B9"/>
    <w:rsid w:val="00D44E99"/>
    <w:rsid w:val="00D45297"/>
    <w:rsid w:val="00D477DB"/>
    <w:rsid w:val="00D71F2F"/>
    <w:rsid w:val="00D82ADD"/>
    <w:rsid w:val="00D855AF"/>
    <w:rsid w:val="00D9424E"/>
    <w:rsid w:val="00D957AF"/>
    <w:rsid w:val="00D96309"/>
    <w:rsid w:val="00D97BCD"/>
    <w:rsid w:val="00DA112F"/>
    <w:rsid w:val="00DA2295"/>
    <w:rsid w:val="00DA494F"/>
    <w:rsid w:val="00DB45E1"/>
    <w:rsid w:val="00DD0B13"/>
    <w:rsid w:val="00DE239E"/>
    <w:rsid w:val="00DE2492"/>
    <w:rsid w:val="00DE75A4"/>
    <w:rsid w:val="00DF2054"/>
    <w:rsid w:val="00DF29F7"/>
    <w:rsid w:val="00DF6F1D"/>
    <w:rsid w:val="00DF7924"/>
    <w:rsid w:val="00E0340E"/>
    <w:rsid w:val="00E07261"/>
    <w:rsid w:val="00E07391"/>
    <w:rsid w:val="00E242F7"/>
    <w:rsid w:val="00E26C06"/>
    <w:rsid w:val="00E26E62"/>
    <w:rsid w:val="00E31ED4"/>
    <w:rsid w:val="00E33737"/>
    <w:rsid w:val="00E36139"/>
    <w:rsid w:val="00E52946"/>
    <w:rsid w:val="00E542FC"/>
    <w:rsid w:val="00E66377"/>
    <w:rsid w:val="00E66694"/>
    <w:rsid w:val="00E72E35"/>
    <w:rsid w:val="00E7616C"/>
    <w:rsid w:val="00E83061"/>
    <w:rsid w:val="00E832C2"/>
    <w:rsid w:val="00E91B82"/>
    <w:rsid w:val="00E92C85"/>
    <w:rsid w:val="00E94898"/>
    <w:rsid w:val="00EA1CFA"/>
    <w:rsid w:val="00EA341B"/>
    <w:rsid w:val="00EB00B5"/>
    <w:rsid w:val="00EB17A2"/>
    <w:rsid w:val="00EB376E"/>
    <w:rsid w:val="00ED4D83"/>
    <w:rsid w:val="00EE28EB"/>
    <w:rsid w:val="00EE7BD8"/>
    <w:rsid w:val="00EF15D8"/>
    <w:rsid w:val="00F00132"/>
    <w:rsid w:val="00F01935"/>
    <w:rsid w:val="00F07526"/>
    <w:rsid w:val="00F204A4"/>
    <w:rsid w:val="00F261A0"/>
    <w:rsid w:val="00F268EC"/>
    <w:rsid w:val="00F341B3"/>
    <w:rsid w:val="00F35D82"/>
    <w:rsid w:val="00F40349"/>
    <w:rsid w:val="00F44114"/>
    <w:rsid w:val="00F452A6"/>
    <w:rsid w:val="00F479A9"/>
    <w:rsid w:val="00F64F53"/>
    <w:rsid w:val="00F765DE"/>
    <w:rsid w:val="00F82088"/>
    <w:rsid w:val="00F82A60"/>
    <w:rsid w:val="00F90087"/>
    <w:rsid w:val="00F901CE"/>
    <w:rsid w:val="00F93251"/>
    <w:rsid w:val="00F94ABD"/>
    <w:rsid w:val="00F95F24"/>
    <w:rsid w:val="00FA1354"/>
    <w:rsid w:val="00FA685E"/>
    <w:rsid w:val="00FB006F"/>
    <w:rsid w:val="00FC5DB9"/>
    <w:rsid w:val="00FD55B3"/>
    <w:rsid w:val="00FE0213"/>
    <w:rsid w:val="00FE263A"/>
    <w:rsid w:val="00FE4D74"/>
    <w:rsid w:val="00FF66EC"/>
  </w:rsids>
  <m:mathPr>
    <m:mathFont m:val="Cambria Math"/>
    <m:brkBin m:val="before"/>
    <m:brkBinSub m:val="--"/>
    <m:smallFrac m:val="0"/>
    <m:dispDef/>
    <m:lMargin m:val="0"/>
    <m:rMargin m:val="0"/>
    <m:defJc m:val="centerGroup"/>
    <m:wrapIndent m:val="1440"/>
    <m:intLim m:val="subSup"/>
    <m:naryLim m:val="undOvr"/>
  </m:mathPr>
  <w:themeFontLang w:val="en-IN" w:eastAsia="ja-JP" w:bidi="bn-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5A9DB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it-IT" w:eastAsia="it-IT"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caption" w:qFormat="1"/>
    <w:lsdException w:name="List" w:semiHidden="0"/>
    <w:lsdException w:name="List 2" w:semiHidden="0"/>
    <w:lsdException w:name="List 3" w:semiHidden="0"/>
    <w:lsdException w:name="List 4" w:semiHidden="0" w:unhideWhenUsed="0"/>
    <w:lsdException w:name="List 5" w:semiHidden="0" w:unhideWhenUsed="0"/>
    <w:lsdException w:name="List Bullet 2" w:semiHidden="0"/>
    <w:lsdException w:name="List Bullet 3" w:semiHidden="0"/>
    <w:lsdException w:name="List Bullet 4" w:semiHidden="0"/>
    <w:lsdException w:name="List Bullet 5" w:semiHidden="0"/>
    <w:lsdException w:name="List Number 2" w:semiHidden="0"/>
    <w:lsdException w:name="List Number 3" w:semiHidden="0"/>
    <w:lsdException w:name="List Number 4" w:semiHidden="0"/>
    <w:lsdException w:name="Title" w:semiHidden="0" w:unhideWhenUsed="0" w:qFormat="1"/>
    <w:lsdException w:name="Subtitle" w:semiHidden="0" w:unhideWhenUsed="0" w:qFormat="1"/>
    <w:lsdException w:name="Body Text 3" w:semiHidden="0"/>
    <w:lsdException w:name="Body Text Indent 2" w:semiHidden="0"/>
    <w:lsdException w:name="Body Text Indent 3" w:semiHidden="0"/>
    <w:lsdException w:name="Block Text" w:semiHidden="0"/>
    <w:lsdException w:name="Strong" w:semiHidden="0" w:unhideWhenUsed="0" w:qFormat="1"/>
    <w:lsdException w:name="Emphasis" w:semiHidden="0" w:uiPriority="2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45E1"/>
    <w:pPr>
      <w:jc w:val="both"/>
    </w:pPr>
    <w:rPr>
      <w:sz w:val="18"/>
      <w:lang w:val="en-US" w:eastAsia="en-US"/>
    </w:rPr>
  </w:style>
  <w:style w:type="paragraph" w:styleId="Heading1">
    <w:name w:val="heading 1"/>
    <w:basedOn w:val="Normal"/>
    <w:next w:val="Normal"/>
    <w:autoRedefine/>
    <w:qFormat/>
    <w:rsid w:val="001F1BE1"/>
    <w:pPr>
      <w:keepNext/>
      <w:numPr>
        <w:numId w:val="1"/>
      </w:numPr>
      <w:spacing w:before="180" w:after="120"/>
      <w:jc w:val="center"/>
      <w:outlineLvl w:val="0"/>
    </w:pPr>
    <w:rPr>
      <w:b/>
      <w:sz w:val="24"/>
      <w:szCs w:val="24"/>
    </w:rPr>
  </w:style>
  <w:style w:type="paragraph" w:styleId="Heading2">
    <w:name w:val="heading 2"/>
    <w:basedOn w:val="Normal"/>
    <w:next w:val="BodyText"/>
    <w:autoRedefine/>
    <w:qFormat/>
    <w:rsid w:val="00AA372F"/>
    <w:pPr>
      <w:keepNext/>
      <w:numPr>
        <w:ilvl w:val="1"/>
        <w:numId w:val="1"/>
      </w:numPr>
      <w:spacing w:before="180" w:after="120"/>
      <w:outlineLvl w:val="1"/>
    </w:pPr>
    <w:rPr>
      <w:b/>
      <w:bCs/>
      <w:iCs/>
    </w:rPr>
  </w:style>
  <w:style w:type="paragraph" w:styleId="Heading3">
    <w:name w:val="heading 3"/>
    <w:basedOn w:val="Normal"/>
    <w:next w:val="Normal"/>
    <w:autoRedefine/>
    <w:qFormat/>
    <w:rsid w:val="00AA372F"/>
    <w:pPr>
      <w:keepNext/>
      <w:numPr>
        <w:ilvl w:val="2"/>
        <w:numId w:val="1"/>
      </w:numPr>
      <w:tabs>
        <w:tab w:val="clear" w:pos="720"/>
        <w:tab w:val="left" w:pos="576"/>
      </w:tabs>
      <w:spacing w:before="180" w:after="120"/>
      <w:outlineLvl w:val="2"/>
    </w:pPr>
    <w:rPr>
      <w:i/>
    </w:rPr>
  </w:style>
  <w:style w:type="paragraph" w:styleId="Heading4">
    <w:name w:val="heading 4"/>
    <w:basedOn w:val="Normal"/>
    <w:next w:val="Normal"/>
    <w:qFormat/>
    <w:rsid w:val="001468BA"/>
    <w:pPr>
      <w:keepNext/>
      <w:numPr>
        <w:ilvl w:val="3"/>
        <w:numId w:val="1"/>
      </w:numPr>
      <w:spacing w:before="240" w:after="60"/>
      <w:outlineLvl w:val="3"/>
    </w:pPr>
    <w:rPr>
      <w:b/>
      <w:i/>
    </w:rPr>
  </w:style>
  <w:style w:type="paragraph" w:styleId="Heading5">
    <w:name w:val="heading 5"/>
    <w:basedOn w:val="Normal"/>
    <w:next w:val="Normal"/>
    <w:qFormat/>
    <w:rsid w:val="001468BA"/>
    <w:pPr>
      <w:numPr>
        <w:ilvl w:val="4"/>
        <w:numId w:val="1"/>
      </w:numPr>
      <w:spacing w:before="240" w:after="60"/>
      <w:outlineLvl w:val="4"/>
    </w:pPr>
  </w:style>
  <w:style w:type="paragraph" w:styleId="Heading6">
    <w:name w:val="heading 6"/>
    <w:basedOn w:val="Normal"/>
    <w:next w:val="Normal"/>
    <w:qFormat/>
    <w:rsid w:val="001468BA"/>
    <w:pPr>
      <w:numPr>
        <w:ilvl w:val="5"/>
        <w:numId w:val="1"/>
      </w:numPr>
      <w:spacing w:before="240" w:after="60"/>
      <w:outlineLvl w:val="5"/>
    </w:pPr>
    <w:rPr>
      <w:rFonts w:ascii="Arial" w:hAnsi="Arial"/>
      <w:i/>
      <w:sz w:val="22"/>
    </w:rPr>
  </w:style>
  <w:style w:type="paragraph" w:styleId="Heading7">
    <w:name w:val="heading 7"/>
    <w:basedOn w:val="Normal"/>
    <w:next w:val="Normal"/>
    <w:qFormat/>
    <w:rsid w:val="001468BA"/>
    <w:pPr>
      <w:numPr>
        <w:ilvl w:val="6"/>
        <w:numId w:val="1"/>
      </w:numPr>
      <w:spacing w:before="240" w:after="60"/>
      <w:outlineLvl w:val="6"/>
    </w:pPr>
    <w:rPr>
      <w:rFonts w:ascii="Arial" w:hAnsi="Arial"/>
    </w:rPr>
  </w:style>
  <w:style w:type="paragraph" w:styleId="Heading8">
    <w:name w:val="heading 8"/>
    <w:basedOn w:val="Normal"/>
    <w:next w:val="Normal"/>
    <w:qFormat/>
    <w:rsid w:val="001468BA"/>
    <w:pPr>
      <w:numPr>
        <w:ilvl w:val="7"/>
        <w:numId w:val="1"/>
      </w:numPr>
      <w:spacing w:before="240" w:after="60"/>
      <w:outlineLvl w:val="7"/>
    </w:pPr>
    <w:rPr>
      <w:rFonts w:ascii="Arial" w:hAnsi="Arial"/>
      <w:i/>
    </w:rPr>
  </w:style>
  <w:style w:type="paragraph" w:styleId="Heading9">
    <w:name w:val="heading 9"/>
    <w:basedOn w:val="Normal"/>
    <w:next w:val="Normal"/>
    <w:qFormat/>
    <w:rsid w:val="001468BA"/>
    <w:pPr>
      <w:numPr>
        <w:ilvl w:val="8"/>
        <w:numId w:val="1"/>
      </w:numPr>
      <w:spacing w:before="240" w:after="60"/>
      <w:outlineLvl w:val="8"/>
    </w:pPr>
    <w:rPr>
      <w:rFonts w:ascii="Arial" w:hAnsi="Arial"/>
      <w:i/>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rsid w:val="001468BA"/>
  </w:style>
  <w:style w:type="paragraph" w:customStyle="1" w:styleId="FootnoteBase">
    <w:name w:val="Footnote Base"/>
    <w:basedOn w:val="Normal"/>
    <w:rsid w:val="001468BA"/>
    <w:pPr>
      <w:tabs>
        <w:tab w:val="left" w:pos="187"/>
      </w:tabs>
      <w:spacing w:line="220" w:lineRule="exact"/>
      <w:ind w:left="187" w:hanging="187"/>
    </w:pPr>
  </w:style>
  <w:style w:type="paragraph" w:styleId="Caption">
    <w:name w:val="caption"/>
    <w:basedOn w:val="Normal"/>
    <w:next w:val="Normal"/>
    <w:link w:val="CaptionChar"/>
    <w:qFormat/>
    <w:rsid w:val="00E92C85"/>
    <w:pPr>
      <w:ind w:left="289" w:right="289"/>
      <w:jc w:val="center"/>
    </w:pPr>
    <w:rPr>
      <w:szCs w:val="18"/>
    </w:rPr>
  </w:style>
  <w:style w:type="character" w:customStyle="1" w:styleId="CaptionChar">
    <w:name w:val="Caption Char"/>
    <w:basedOn w:val="DefaultParagraphFont"/>
    <w:link w:val="Caption"/>
    <w:rsid w:val="00E92C85"/>
    <w:rPr>
      <w:sz w:val="18"/>
      <w:szCs w:val="18"/>
      <w:lang w:val="en-US" w:eastAsia="en-US"/>
    </w:rPr>
  </w:style>
  <w:style w:type="paragraph" w:customStyle="1" w:styleId="BodyTextNext">
    <w:name w:val="Body Text Next"/>
    <w:basedOn w:val="BodyText"/>
    <w:rsid w:val="005E6B3E"/>
    <w:pPr>
      <w:ind w:firstLine="284"/>
    </w:pPr>
  </w:style>
  <w:style w:type="paragraph" w:styleId="BodyText">
    <w:name w:val="Body Text"/>
    <w:basedOn w:val="Normal"/>
    <w:next w:val="BodyTextNext"/>
    <w:link w:val="BodyTextChar"/>
    <w:rsid w:val="00E242F7"/>
    <w:pPr>
      <w:spacing w:after="60"/>
    </w:pPr>
  </w:style>
  <w:style w:type="paragraph" w:styleId="Title">
    <w:name w:val="Title"/>
    <w:basedOn w:val="Normal"/>
    <w:next w:val="Author"/>
    <w:qFormat/>
    <w:rsid w:val="004350AD"/>
    <w:pPr>
      <w:spacing w:after="60"/>
      <w:jc w:val="center"/>
      <w:outlineLvl w:val="0"/>
    </w:pPr>
    <w:rPr>
      <w:rFonts w:cs="Arial"/>
      <w:b/>
      <w:bCs/>
      <w:kern w:val="28"/>
      <w:sz w:val="28"/>
      <w:szCs w:val="32"/>
    </w:rPr>
  </w:style>
  <w:style w:type="paragraph" w:customStyle="1" w:styleId="Author">
    <w:name w:val="Author"/>
    <w:basedOn w:val="Normal"/>
    <w:next w:val="Affiliation"/>
    <w:rsid w:val="001468BA"/>
    <w:pPr>
      <w:spacing w:before="220" w:after="220"/>
      <w:jc w:val="center"/>
    </w:pPr>
    <w:rPr>
      <w:i/>
      <w:sz w:val="24"/>
    </w:rPr>
  </w:style>
  <w:style w:type="paragraph" w:customStyle="1" w:styleId="Affiliation">
    <w:name w:val="Affiliation"/>
    <w:basedOn w:val="Normal"/>
    <w:rsid w:val="001468BA"/>
    <w:pPr>
      <w:jc w:val="center"/>
    </w:pPr>
    <w:rPr>
      <w:sz w:val="24"/>
    </w:rPr>
  </w:style>
  <w:style w:type="character" w:styleId="EndnoteReference">
    <w:name w:val="endnote reference"/>
    <w:basedOn w:val="DefaultParagraphFont"/>
    <w:semiHidden/>
    <w:rsid w:val="001468BA"/>
    <w:rPr>
      <w:vertAlign w:val="superscript"/>
    </w:rPr>
  </w:style>
  <w:style w:type="paragraph" w:styleId="Footer">
    <w:name w:val="footer"/>
    <w:basedOn w:val="Normal"/>
    <w:rsid w:val="001468BA"/>
    <w:pPr>
      <w:tabs>
        <w:tab w:val="center" w:pos="4320"/>
        <w:tab w:val="right" w:pos="8640"/>
      </w:tabs>
    </w:pPr>
  </w:style>
  <w:style w:type="paragraph" w:styleId="FootnoteText">
    <w:name w:val="footnote text"/>
    <w:basedOn w:val="Normal"/>
    <w:semiHidden/>
    <w:rsid w:val="001468BA"/>
  </w:style>
  <w:style w:type="character" w:styleId="FootnoteReference">
    <w:name w:val="footnote reference"/>
    <w:basedOn w:val="DefaultParagraphFont"/>
    <w:semiHidden/>
    <w:rsid w:val="001468BA"/>
    <w:rPr>
      <w:vertAlign w:val="superscript"/>
    </w:rPr>
  </w:style>
  <w:style w:type="paragraph" w:styleId="MacroText">
    <w:name w:val="macro"/>
    <w:basedOn w:val="Normal"/>
    <w:semiHidden/>
    <w:rsid w:val="001468BA"/>
    <w:pPr>
      <w:spacing w:after="120"/>
      <w:ind w:right="45"/>
    </w:pPr>
    <w:rPr>
      <w:rFonts w:ascii="Courier New" w:hAnsi="Courier New"/>
    </w:rPr>
  </w:style>
  <w:style w:type="character" w:styleId="CommentReference">
    <w:name w:val="annotation reference"/>
    <w:basedOn w:val="DefaultParagraphFont"/>
    <w:semiHidden/>
    <w:rsid w:val="001468BA"/>
    <w:rPr>
      <w:sz w:val="16"/>
    </w:rPr>
  </w:style>
  <w:style w:type="paragraph" w:customStyle="1" w:styleId="Reference">
    <w:name w:val="Reference"/>
    <w:basedOn w:val="Normal"/>
    <w:rsid w:val="00D27F99"/>
    <w:pPr>
      <w:numPr>
        <w:numId w:val="2"/>
      </w:numPr>
    </w:pPr>
    <w:rPr>
      <w:sz w:val="16"/>
    </w:rPr>
  </w:style>
  <w:style w:type="paragraph" w:customStyle="1" w:styleId="Equation">
    <w:name w:val="Equation"/>
    <w:basedOn w:val="Normal"/>
    <w:rsid w:val="005828B5"/>
    <w:pPr>
      <w:tabs>
        <w:tab w:val="left" w:pos="567"/>
        <w:tab w:val="right" w:pos="4536"/>
      </w:tabs>
      <w:spacing w:before="120" w:after="120"/>
      <w:jc w:val="left"/>
    </w:pPr>
  </w:style>
  <w:style w:type="paragraph" w:customStyle="1" w:styleId="NumItem">
    <w:name w:val="NumItem"/>
    <w:basedOn w:val="Normal"/>
    <w:rsid w:val="001468BA"/>
    <w:pPr>
      <w:numPr>
        <w:numId w:val="3"/>
      </w:numPr>
      <w:ind w:right="288"/>
    </w:pPr>
  </w:style>
  <w:style w:type="paragraph" w:customStyle="1" w:styleId="AbstractHeading">
    <w:name w:val="AbstractHeading"/>
    <w:basedOn w:val="Normal"/>
    <w:autoRedefine/>
    <w:rsid w:val="00CC266B"/>
    <w:pPr>
      <w:spacing w:before="80" w:after="120"/>
      <w:ind w:right="45"/>
      <w:jc w:val="center"/>
    </w:pPr>
    <w:rPr>
      <w:b/>
      <w:sz w:val="24"/>
    </w:rPr>
  </w:style>
  <w:style w:type="paragraph" w:styleId="Header">
    <w:name w:val="header"/>
    <w:basedOn w:val="Normal"/>
    <w:rsid w:val="001468BA"/>
    <w:pPr>
      <w:tabs>
        <w:tab w:val="center" w:pos="4153"/>
        <w:tab w:val="right" w:pos="8306"/>
      </w:tabs>
    </w:pPr>
  </w:style>
  <w:style w:type="paragraph" w:customStyle="1" w:styleId="Figurecaption">
    <w:name w:val="Figure caption"/>
    <w:basedOn w:val="Normal"/>
    <w:link w:val="FigurecaptionChar"/>
    <w:autoRedefine/>
    <w:rsid w:val="00B47930"/>
    <w:pPr>
      <w:spacing w:after="60"/>
      <w:ind w:left="288" w:right="288"/>
      <w:jc w:val="center"/>
    </w:pPr>
    <w:rPr>
      <w:i/>
      <w:sz w:val="16"/>
      <w:szCs w:val="16"/>
    </w:rPr>
  </w:style>
  <w:style w:type="character" w:customStyle="1" w:styleId="FigurecaptionChar">
    <w:name w:val="Figure caption Char"/>
    <w:basedOn w:val="DefaultParagraphFont"/>
    <w:link w:val="Figurecaption"/>
    <w:rsid w:val="00B47930"/>
    <w:rPr>
      <w:i/>
      <w:sz w:val="16"/>
      <w:szCs w:val="16"/>
      <w:lang w:val="en-US" w:eastAsia="en-US" w:bidi="ar-SA"/>
    </w:rPr>
  </w:style>
  <w:style w:type="paragraph" w:styleId="BalloonText">
    <w:name w:val="Balloon Text"/>
    <w:basedOn w:val="Normal"/>
    <w:semiHidden/>
    <w:rsid w:val="007457DA"/>
    <w:rPr>
      <w:rFonts w:ascii="Tahoma" w:hAnsi="Tahoma" w:cs="Tahoma"/>
      <w:sz w:val="16"/>
      <w:szCs w:val="16"/>
    </w:rPr>
  </w:style>
  <w:style w:type="paragraph" w:customStyle="1" w:styleId="MTDisplayEquation">
    <w:name w:val="MTDisplayEquation"/>
    <w:basedOn w:val="Normal"/>
    <w:next w:val="Normal"/>
    <w:autoRedefine/>
    <w:rsid w:val="00A11CCC"/>
    <w:pPr>
      <w:tabs>
        <w:tab w:val="left" w:pos="288"/>
        <w:tab w:val="right" w:pos="4464"/>
      </w:tabs>
      <w:jc w:val="left"/>
    </w:pPr>
    <w:rPr>
      <w:szCs w:val="24"/>
    </w:rPr>
  </w:style>
  <w:style w:type="character" w:customStyle="1" w:styleId="MTEquationSection">
    <w:name w:val="MTEquationSection"/>
    <w:basedOn w:val="DefaultParagraphFont"/>
    <w:rsid w:val="00A41B47"/>
    <w:rPr>
      <w:vanish w:val="0"/>
      <w:color w:val="FF0000"/>
    </w:rPr>
  </w:style>
  <w:style w:type="paragraph" w:customStyle="1" w:styleId="email">
    <w:name w:val="email"/>
    <w:basedOn w:val="Normal"/>
    <w:rsid w:val="000D4ED6"/>
    <w:pPr>
      <w:spacing w:before="60"/>
      <w:jc w:val="center"/>
    </w:pPr>
    <w:rPr>
      <w:rFonts w:ascii="Courier" w:hAnsi="Courier"/>
    </w:rPr>
  </w:style>
  <w:style w:type="paragraph" w:styleId="ListBullet">
    <w:name w:val="List Bullet"/>
    <w:basedOn w:val="Normal"/>
    <w:autoRedefine/>
    <w:rsid w:val="00F60F74"/>
    <w:pPr>
      <w:numPr>
        <w:numId w:val="8"/>
      </w:numPr>
      <w:tabs>
        <w:tab w:val="clear" w:pos="360"/>
      </w:tabs>
      <w:spacing w:before="60"/>
      <w:ind w:left="432" w:hanging="216"/>
    </w:pPr>
  </w:style>
  <w:style w:type="paragraph" w:styleId="CommentSubject">
    <w:name w:val="annotation subject"/>
    <w:basedOn w:val="CommentText"/>
    <w:next w:val="CommentText"/>
    <w:semiHidden/>
    <w:rsid w:val="00416A38"/>
    <w:rPr>
      <w:b/>
      <w:bCs/>
      <w:sz w:val="20"/>
    </w:rPr>
  </w:style>
  <w:style w:type="paragraph" w:customStyle="1" w:styleId="Index">
    <w:name w:val="Index"/>
    <w:basedOn w:val="BodyText"/>
    <w:next w:val="Heading1"/>
    <w:qFormat/>
    <w:rsid w:val="00171C10"/>
    <w:rPr>
      <w:szCs w:val="18"/>
    </w:rPr>
  </w:style>
  <w:style w:type="paragraph" w:customStyle="1" w:styleId="StyleCaptionJustified">
    <w:name w:val="Style Caption + Justified"/>
    <w:basedOn w:val="Caption"/>
    <w:rsid w:val="00EE7D2E"/>
    <w:pPr>
      <w:jc w:val="both"/>
    </w:pPr>
  </w:style>
  <w:style w:type="character" w:styleId="Hyperlink">
    <w:name w:val="Hyperlink"/>
    <w:basedOn w:val="DefaultParagraphFont"/>
    <w:rsid w:val="00FF005B"/>
    <w:rPr>
      <w:rFonts w:ascii="Arial" w:hAnsi="Arial" w:cs="Arial" w:hint="default"/>
      <w:strike w:val="0"/>
      <w:dstrike w:val="0"/>
      <w:color w:val="333399"/>
      <w:sz w:val="18"/>
      <w:szCs w:val="18"/>
      <w:u w:val="none"/>
      <w:effect w:val="none"/>
    </w:rPr>
  </w:style>
  <w:style w:type="character" w:customStyle="1" w:styleId="BodyTextChar">
    <w:name w:val="Body Text Char"/>
    <w:basedOn w:val="DefaultParagraphFont"/>
    <w:link w:val="BodyText"/>
    <w:rsid w:val="00E242F7"/>
    <w:rPr>
      <w:sz w:val="18"/>
      <w:lang w:val="en-US" w:eastAsia="en-US"/>
    </w:rPr>
  </w:style>
  <w:style w:type="character" w:customStyle="1" w:styleId="smallwhite">
    <w:name w:val="smallwhite"/>
    <w:basedOn w:val="DefaultParagraphFont"/>
    <w:rsid w:val="00995BF8"/>
  </w:style>
  <w:style w:type="paragraph" w:styleId="Bibliography">
    <w:name w:val="Bibliography"/>
    <w:basedOn w:val="Normal"/>
    <w:next w:val="Normal"/>
    <w:uiPriority w:val="37"/>
    <w:semiHidden/>
    <w:unhideWhenUsed/>
    <w:rsid w:val="002E01ED"/>
  </w:style>
  <w:style w:type="paragraph" w:styleId="Quote">
    <w:name w:val="Quote"/>
    <w:basedOn w:val="Normal"/>
    <w:next w:val="Normal"/>
    <w:link w:val="QuoteChar"/>
    <w:uiPriority w:val="29"/>
    <w:qFormat/>
    <w:rsid w:val="002E01ED"/>
    <w:rPr>
      <w:i/>
      <w:iCs/>
      <w:color w:val="000000" w:themeColor="text1"/>
    </w:rPr>
  </w:style>
  <w:style w:type="character" w:customStyle="1" w:styleId="QuoteChar">
    <w:name w:val="Quote Char"/>
    <w:basedOn w:val="DefaultParagraphFont"/>
    <w:link w:val="Quote"/>
    <w:uiPriority w:val="29"/>
    <w:rsid w:val="002E01ED"/>
    <w:rPr>
      <w:i/>
      <w:iCs/>
      <w:color w:val="000000" w:themeColor="text1"/>
      <w:sz w:val="18"/>
      <w:lang w:val="en-US" w:eastAsia="en-US"/>
    </w:rPr>
  </w:style>
  <w:style w:type="paragraph" w:styleId="IntenseQuote">
    <w:name w:val="Intense Quote"/>
    <w:basedOn w:val="Normal"/>
    <w:next w:val="Normal"/>
    <w:link w:val="IntenseQuoteChar"/>
    <w:uiPriority w:val="30"/>
    <w:qFormat/>
    <w:rsid w:val="002E01E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E01ED"/>
    <w:rPr>
      <w:b/>
      <w:bCs/>
      <w:i/>
      <w:iCs/>
      <w:color w:val="4F81BD" w:themeColor="accent1"/>
      <w:sz w:val="18"/>
      <w:lang w:val="en-US" w:eastAsia="en-US"/>
    </w:rPr>
  </w:style>
  <w:style w:type="paragraph" w:styleId="BodyText2">
    <w:name w:val="Body Text 2"/>
    <w:basedOn w:val="Normal"/>
    <w:link w:val="BodyText2Char"/>
    <w:rsid w:val="002E01ED"/>
    <w:pPr>
      <w:spacing w:after="120" w:line="480" w:lineRule="auto"/>
    </w:pPr>
  </w:style>
  <w:style w:type="character" w:customStyle="1" w:styleId="BodyText2Char">
    <w:name w:val="Body Text 2 Char"/>
    <w:basedOn w:val="DefaultParagraphFont"/>
    <w:link w:val="BodyText2"/>
    <w:rsid w:val="002E01ED"/>
    <w:rPr>
      <w:sz w:val="18"/>
      <w:lang w:val="en-US" w:eastAsia="en-US"/>
    </w:rPr>
  </w:style>
  <w:style w:type="paragraph" w:styleId="BodyText3">
    <w:name w:val="Body Text 3"/>
    <w:basedOn w:val="Normal"/>
    <w:link w:val="BodyText3Char"/>
    <w:rsid w:val="002E01ED"/>
    <w:pPr>
      <w:spacing w:after="120"/>
    </w:pPr>
    <w:rPr>
      <w:sz w:val="16"/>
      <w:szCs w:val="16"/>
    </w:rPr>
  </w:style>
  <w:style w:type="character" w:customStyle="1" w:styleId="BodyText3Char">
    <w:name w:val="Body Text 3 Char"/>
    <w:basedOn w:val="DefaultParagraphFont"/>
    <w:link w:val="BodyText3"/>
    <w:rsid w:val="002E01ED"/>
    <w:rPr>
      <w:sz w:val="16"/>
      <w:szCs w:val="16"/>
      <w:lang w:val="en-US" w:eastAsia="en-US"/>
    </w:rPr>
  </w:style>
  <w:style w:type="paragraph" w:styleId="Date">
    <w:name w:val="Date"/>
    <w:basedOn w:val="Normal"/>
    <w:next w:val="Normal"/>
    <w:link w:val="DateChar"/>
    <w:rsid w:val="002E01ED"/>
  </w:style>
  <w:style w:type="character" w:customStyle="1" w:styleId="DateChar">
    <w:name w:val="Date Char"/>
    <w:basedOn w:val="DefaultParagraphFont"/>
    <w:link w:val="Date"/>
    <w:rsid w:val="002E01ED"/>
    <w:rPr>
      <w:sz w:val="18"/>
      <w:lang w:val="en-US" w:eastAsia="en-US"/>
    </w:rPr>
  </w:style>
  <w:style w:type="paragraph" w:styleId="List">
    <w:name w:val="List"/>
    <w:basedOn w:val="Normal"/>
    <w:rsid w:val="002E01ED"/>
    <w:pPr>
      <w:ind w:left="283" w:hanging="283"/>
      <w:contextualSpacing/>
    </w:pPr>
  </w:style>
  <w:style w:type="paragraph" w:styleId="List2">
    <w:name w:val="List 2"/>
    <w:basedOn w:val="Normal"/>
    <w:rsid w:val="002E01ED"/>
    <w:pPr>
      <w:ind w:left="566" w:hanging="283"/>
      <w:contextualSpacing/>
    </w:pPr>
  </w:style>
  <w:style w:type="paragraph" w:styleId="List3">
    <w:name w:val="List 3"/>
    <w:basedOn w:val="Normal"/>
    <w:rsid w:val="002E01ED"/>
    <w:pPr>
      <w:ind w:left="849" w:hanging="283"/>
      <w:contextualSpacing/>
    </w:pPr>
  </w:style>
  <w:style w:type="paragraph" w:styleId="List4">
    <w:name w:val="List 4"/>
    <w:basedOn w:val="Normal"/>
    <w:rsid w:val="002E01ED"/>
    <w:pPr>
      <w:ind w:left="1132" w:hanging="283"/>
      <w:contextualSpacing/>
    </w:pPr>
  </w:style>
  <w:style w:type="paragraph" w:styleId="List5">
    <w:name w:val="List 5"/>
    <w:basedOn w:val="Normal"/>
    <w:rsid w:val="002E01ED"/>
    <w:pPr>
      <w:ind w:left="1415" w:hanging="283"/>
      <w:contextualSpacing/>
    </w:pPr>
  </w:style>
  <w:style w:type="paragraph" w:styleId="ListContinue">
    <w:name w:val="List Continue"/>
    <w:basedOn w:val="Normal"/>
    <w:rsid w:val="002E01ED"/>
    <w:pPr>
      <w:spacing w:after="120"/>
      <w:ind w:left="283"/>
      <w:contextualSpacing/>
    </w:pPr>
  </w:style>
  <w:style w:type="paragraph" w:styleId="ListContinue2">
    <w:name w:val="List Continue 2"/>
    <w:basedOn w:val="Normal"/>
    <w:rsid w:val="002E01ED"/>
    <w:pPr>
      <w:spacing w:after="120"/>
      <w:ind w:left="566"/>
      <w:contextualSpacing/>
    </w:pPr>
  </w:style>
  <w:style w:type="paragraph" w:styleId="ListContinue3">
    <w:name w:val="List Continue 3"/>
    <w:basedOn w:val="Normal"/>
    <w:rsid w:val="002E01ED"/>
    <w:pPr>
      <w:spacing w:after="120"/>
      <w:ind w:left="849"/>
      <w:contextualSpacing/>
    </w:pPr>
  </w:style>
  <w:style w:type="paragraph" w:styleId="ListContinue4">
    <w:name w:val="List Continue 4"/>
    <w:basedOn w:val="Normal"/>
    <w:rsid w:val="002E01ED"/>
    <w:pPr>
      <w:spacing w:after="120"/>
      <w:ind w:left="1132"/>
      <w:contextualSpacing/>
    </w:pPr>
  </w:style>
  <w:style w:type="paragraph" w:styleId="ListContinue5">
    <w:name w:val="List Continue 5"/>
    <w:basedOn w:val="Normal"/>
    <w:rsid w:val="002E01ED"/>
    <w:pPr>
      <w:spacing w:after="120"/>
      <w:ind w:left="1415"/>
      <w:contextualSpacing/>
    </w:pPr>
  </w:style>
  <w:style w:type="paragraph" w:styleId="Signature">
    <w:name w:val="Signature"/>
    <w:basedOn w:val="Normal"/>
    <w:link w:val="SignatureChar"/>
    <w:rsid w:val="002E01ED"/>
    <w:pPr>
      <w:ind w:left="4252"/>
    </w:pPr>
  </w:style>
  <w:style w:type="character" w:customStyle="1" w:styleId="SignatureChar">
    <w:name w:val="Signature Char"/>
    <w:basedOn w:val="DefaultParagraphFont"/>
    <w:link w:val="Signature"/>
    <w:rsid w:val="002E01ED"/>
    <w:rPr>
      <w:sz w:val="18"/>
      <w:lang w:val="en-US" w:eastAsia="en-US"/>
    </w:rPr>
  </w:style>
  <w:style w:type="paragraph" w:styleId="E-mailSignature">
    <w:name w:val="E-mail Signature"/>
    <w:basedOn w:val="Normal"/>
    <w:link w:val="E-mailSignatureChar"/>
    <w:rsid w:val="002E01ED"/>
  </w:style>
  <w:style w:type="character" w:customStyle="1" w:styleId="E-mailSignatureChar">
    <w:name w:val="E-mail Signature Char"/>
    <w:basedOn w:val="DefaultParagraphFont"/>
    <w:link w:val="E-mailSignature"/>
    <w:rsid w:val="002E01ED"/>
    <w:rPr>
      <w:sz w:val="18"/>
      <w:lang w:val="en-US" w:eastAsia="en-US"/>
    </w:rPr>
  </w:style>
  <w:style w:type="paragraph" w:styleId="Salutation">
    <w:name w:val="Salutation"/>
    <w:basedOn w:val="Normal"/>
    <w:next w:val="Normal"/>
    <w:link w:val="SalutationChar"/>
    <w:rsid w:val="002E01ED"/>
  </w:style>
  <w:style w:type="character" w:customStyle="1" w:styleId="SalutationChar">
    <w:name w:val="Salutation Char"/>
    <w:basedOn w:val="DefaultParagraphFont"/>
    <w:link w:val="Salutation"/>
    <w:rsid w:val="002E01ED"/>
    <w:rPr>
      <w:sz w:val="18"/>
      <w:lang w:val="en-US" w:eastAsia="en-US"/>
    </w:rPr>
  </w:style>
  <w:style w:type="paragraph" w:styleId="Closing">
    <w:name w:val="Closing"/>
    <w:basedOn w:val="Normal"/>
    <w:link w:val="ClosingChar"/>
    <w:rsid w:val="002E01ED"/>
    <w:pPr>
      <w:ind w:left="4252"/>
    </w:pPr>
  </w:style>
  <w:style w:type="character" w:customStyle="1" w:styleId="ClosingChar">
    <w:name w:val="Closing Char"/>
    <w:basedOn w:val="DefaultParagraphFont"/>
    <w:link w:val="Closing"/>
    <w:rsid w:val="002E01ED"/>
    <w:rPr>
      <w:sz w:val="18"/>
      <w:lang w:val="en-US" w:eastAsia="en-US"/>
    </w:rPr>
  </w:style>
  <w:style w:type="paragraph" w:styleId="Index1">
    <w:name w:val="index 1"/>
    <w:basedOn w:val="Normal"/>
    <w:next w:val="Normal"/>
    <w:autoRedefine/>
    <w:rsid w:val="002E01ED"/>
    <w:pPr>
      <w:ind w:left="180" w:hanging="180"/>
    </w:pPr>
  </w:style>
  <w:style w:type="paragraph" w:styleId="Index2">
    <w:name w:val="index 2"/>
    <w:basedOn w:val="Normal"/>
    <w:next w:val="Normal"/>
    <w:autoRedefine/>
    <w:rsid w:val="002E01ED"/>
    <w:pPr>
      <w:ind w:left="360" w:hanging="180"/>
    </w:pPr>
  </w:style>
  <w:style w:type="paragraph" w:styleId="Index3">
    <w:name w:val="index 3"/>
    <w:basedOn w:val="Normal"/>
    <w:next w:val="Normal"/>
    <w:autoRedefine/>
    <w:rsid w:val="002E01ED"/>
    <w:pPr>
      <w:ind w:left="540" w:hanging="180"/>
    </w:pPr>
  </w:style>
  <w:style w:type="paragraph" w:styleId="Index4">
    <w:name w:val="index 4"/>
    <w:basedOn w:val="Normal"/>
    <w:next w:val="Normal"/>
    <w:autoRedefine/>
    <w:rsid w:val="002E01ED"/>
    <w:pPr>
      <w:ind w:left="720" w:hanging="180"/>
    </w:pPr>
  </w:style>
  <w:style w:type="paragraph" w:styleId="Index5">
    <w:name w:val="index 5"/>
    <w:basedOn w:val="Normal"/>
    <w:next w:val="Normal"/>
    <w:autoRedefine/>
    <w:rsid w:val="002E01ED"/>
    <w:pPr>
      <w:ind w:left="900" w:hanging="180"/>
    </w:pPr>
  </w:style>
  <w:style w:type="paragraph" w:styleId="Index6">
    <w:name w:val="index 6"/>
    <w:basedOn w:val="Normal"/>
    <w:next w:val="Normal"/>
    <w:autoRedefine/>
    <w:rsid w:val="002E01ED"/>
    <w:pPr>
      <w:ind w:left="1080" w:hanging="180"/>
    </w:pPr>
  </w:style>
  <w:style w:type="paragraph" w:styleId="Index7">
    <w:name w:val="index 7"/>
    <w:basedOn w:val="Normal"/>
    <w:next w:val="Normal"/>
    <w:autoRedefine/>
    <w:rsid w:val="002E01ED"/>
    <w:pPr>
      <w:ind w:left="1260" w:hanging="180"/>
    </w:pPr>
  </w:style>
  <w:style w:type="paragraph" w:styleId="Index8">
    <w:name w:val="index 8"/>
    <w:basedOn w:val="Normal"/>
    <w:next w:val="Normal"/>
    <w:autoRedefine/>
    <w:rsid w:val="002E01ED"/>
    <w:pPr>
      <w:ind w:left="1440" w:hanging="180"/>
    </w:pPr>
  </w:style>
  <w:style w:type="paragraph" w:styleId="Index9">
    <w:name w:val="index 9"/>
    <w:basedOn w:val="Normal"/>
    <w:next w:val="Normal"/>
    <w:autoRedefine/>
    <w:rsid w:val="002E01ED"/>
    <w:pPr>
      <w:ind w:left="1620" w:hanging="180"/>
    </w:pPr>
  </w:style>
  <w:style w:type="paragraph" w:styleId="TableofFigures">
    <w:name w:val="table of figures"/>
    <w:basedOn w:val="Normal"/>
    <w:next w:val="Normal"/>
    <w:rsid w:val="002E01ED"/>
  </w:style>
  <w:style w:type="paragraph" w:styleId="TableofAuthorities">
    <w:name w:val="table of authorities"/>
    <w:basedOn w:val="Normal"/>
    <w:next w:val="Normal"/>
    <w:rsid w:val="002E01ED"/>
    <w:pPr>
      <w:ind w:left="180" w:hanging="180"/>
    </w:pPr>
  </w:style>
  <w:style w:type="paragraph" w:styleId="EnvelopeAddress">
    <w:name w:val="envelope address"/>
    <w:basedOn w:val="Normal"/>
    <w:rsid w:val="002E01ED"/>
    <w:pPr>
      <w:framePr w:w="7920" w:h="1980" w:hRule="exact" w:hSpace="141" w:wrap="auto" w:hAnchor="page" w:xAlign="center" w:yAlign="bottom"/>
      <w:ind w:left="2880"/>
    </w:pPr>
    <w:rPr>
      <w:rFonts w:asciiTheme="majorHAnsi" w:eastAsiaTheme="majorEastAsia" w:hAnsiTheme="majorHAnsi" w:cstheme="majorBidi"/>
      <w:sz w:val="24"/>
      <w:szCs w:val="24"/>
    </w:rPr>
  </w:style>
  <w:style w:type="paragraph" w:styleId="HTMLAddress">
    <w:name w:val="HTML Address"/>
    <w:basedOn w:val="Normal"/>
    <w:link w:val="HTMLAddressChar"/>
    <w:rsid w:val="002E01ED"/>
    <w:rPr>
      <w:i/>
      <w:iCs/>
    </w:rPr>
  </w:style>
  <w:style w:type="character" w:customStyle="1" w:styleId="HTMLAddressChar">
    <w:name w:val="HTML Address Char"/>
    <w:basedOn w:val="DefaultParagraphFont"/>
    <w:link w:val="HTMLAddress"/>
    <w:rsid w:val="002E01ED"/>
    <w:rPr>
      <w:i/>
      <w:iCs/>
      <w:sz w:val="18"/>
      <w:lang w:val="en-US" w:eastAsia="en-US"/>
    </w:rPr>
  </w:style>
  <w:style w:type="paragraph" w:styleId="EnvelopeReturn">
    <w:name w:val="envelope return"/>
    <w:basedOn w:val="Normal"/>
    <w:rsid w:val="002E01ED"/>
    <w:rPr>
      <w:rFonts w:asciiTheme="majorHAnsi" w:eastAsiaTheme="majorEastAsia" w:hAnsiTheme="majorHAnsi" w:cstheme="majorBidi"/>
      <w:sz w:val="20"/>
    </w:rPr>
  </w:style>
  <w:style w:type="paragraph" w:styleId="MessageHeader">
    <w:name w:val="Message Header"/>
    <w:basedOn w:val="Normal"/>
    <w:link w:val="MessageHeaderChar"/>
    <w:rsid w:val="002E01ED"/>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E01ED"/>
    <w:rPr>
      <w:rFonts w:asciiTheme="majorHAnsi" w:eastAsiaTheme="majorEastAsia" w:hAnsiTheme="majorHAnsi" w:cstheme="majorBidi"/>
      <w:sz w:val="24"/>
      <w:szCs w:val="24"/>
      <w:shd w:val="pct20" w:color="auto" w:fill="auto"/>
      <w:lang w:val="en-US" w:eastAsia="en-US"/>
    </w:rPr>
  </w:style>
  <w:style w:type="paragraph" w:styleId="NoteHeading">
    <w:name w:val="Note Heading"/>
    <w:basedOn w:val="Normal"/>
    <w:next w:val="Normal"/>
    <w:link w:val="NoteHeadingChar"/>
    <w:rsid w:val="002E01ED"/>
  </w:style>
  <w:style w:type="character" w:customStyle="1" w:styleId="NoteHeadingChar">
    <w:name w:val="Note Heading Char"/>
    <w:basedOn w:val="DefaultParagraphFont"/>
    <w:link w:val="NoteHeading"/>
    <w:rsid w:val="002E01ED"/>
    <w:rPr>
      <w:sz w:val="18"/>
      <w:lang w:val="en-US" w:eastAsia="en-US"/>
    </w:rPr>
  </w:style>
  <w:style w:type="paragraph" w:styleId="DocumentMap">
    <w:name w:val="Document Map"/>
    <w:basedOn w:val="Normal"/>
    <w:link w:val="DocumentMapChar"/>
    <w:rsid w:val="002E01ED"/>
    <w:rPr>
      <w:rFonts w:ascii="Tahoma" w:hAnsi="Tahoma" w:cs="Tahoma"/>
      <w:sz w:val="16"/>
      <w:szCs w:val="16"/>
    </w:rPr>
  </w:style>
  <w:style w:type="character" w:customStyle="1" w:styleId="DocumentMapChar">
    <w:name w:val="Document Map Char"/>
    <w:basedOn w:val="DefaultParagraphFont"/>
    <w:link w:val="DocumentMap"/>
    <w:rsid w:val="002E01ED"/>
    <w:rPr>
      <w:rFonts w:ascii="Tahoma" w:hAnsi="Tahoma" w:cs="Tahoma"/>
      <w:sz w:val="16"/>
      <w:szCs w:val="16"/>
      <w:lang w:val="en-US" w:eastAsia="en-US"/>
    </w:rPr>
  </w:style>
  <w:style w:type="paragraph" w:styleId="NoSpacing">
    <w:name w:val="No Spacing"/>
    <w:uiPriority w:val="1"/>
    <w:qFormat/>
    <w:rsid w:val="002E01ED"/>
    <w:pPr>
      <w:jc w:val="both"/>
    </w:pPr>
    <w:rPr>
      <w:sz w:val="18"/>
      <w:lang w:val="en-US" w:eastAsia="en-US"/>
    </w:rPr>
  </w:style>
  <w:style w:type="paragraph" w:styleId="NormalWeb">
    <w:name w:val="Normal (Web)"/>
    <w:basedOn w:val="Normal"/>
    <w:rsid w:val="002E01ED"/>
    <w:rPr>
      <w:sz w:val="24"/>
      <w:szCs w:val="24"/>
    </w:rPr>
  </w:style>
  <w:style w:type="paragraph" w:styleId="ListNumber">
    <w:name w:val="List Number"/>
    <w:basedOn w:val="Normal"/>
    <w:rsid w:val="002E01ED"/>
    <w:pPr>
      <w:numPr>
        <w:numId w:val="18"/>
      </w:numPr>
      <w:contextualSpacing/>
    </w:pPr>
  </w:style>
  <w:style w:type="paragraph" w:styleId="ListNumber2">
    <w:name w:val="List Number 2"/>
    <w:basedOn w:val="Normal"/>
    <w:rsid w:val="002E01ED"/>
    <w:pPr>
      <w:numPr>
        <w:numId w:val="19"/>
      </w:numPr>
      <w:contextualSpacing/>
    </w:pPr>
  </w:style>
  <w:style w:type="paragraph" w:styleId="ListNumber3">
    <w:name w:val="List Number 3"/>
    <w:basedOn w:val="Normal"/>
    <w:rsid w:val="002E01ED"/>
    <w:pPr>
      <w:numPr>
        <w:numId w:val="20"/>
      </w:numPr>
      <w:contextualSpacing/>
    </w:pPr>
  </w:style>
  <w:style w:type="paragraph" w:styleId="ListNumber4">
    <w:name w:val="List Number 4"/>
    <w:basedOn w:val="Normal"/>
    <w:rsid w:val="002E01ED"/>
    <w:pPr>
      <w:numPr>
        <w:numId w:val="16"/>
      </w:numPr>
      <w:contextualSpacing/>
    </w:pPr>
  </w:style>
  <w:style w:type="paragraph" w:styleId="ListNumber5">
    <w:name w:val="List Number 5"/>
    <w:basedOn w:val="Normal"/>
    <w:rsid w:val="002E01ED"/>
    <w:pPr>
      <w:numPr>
        <w:numId w:val="17"/>
      </w:numPr>
      <w:contextualSpacing/>
    </w:pPr>
  </w:style>
  <w:style w:type="paragraph" w:styleId="ListParagraph">
    <w:name w:val="List Paragraph"/>
    <w:basedOn w:val="Normal"/>
    <w:uiPriority w:val="34"/>
    <w:qFormat/>
    <w:rsid w:val="002E01ED"/>
    <w:pPr>
      <w:ind w:left="708"/>
    </w:pPr>
  </w:style>
  <w:style w:type="paragraph" w:styleId="HTMLPreformatted">
    <w:name w:val="HTML Preformatted"/>
    <w:basedOn w:val="Normal"/>
    <w:link w:val="HTMLPreformattedChar"/>
    <w:rsid w:val="002E01ED"/>
    <w:rPr>
      <w:rFonts w:ascii="Courier New" w:hAnsi="Courier New" w:cs="Courier New"/>
      <w:sz w:val="20"/>
    </w:rPr>
  </w:style>
  <w:style w:type="character" w:customStyle="1" w:styleId="HTMLPreformattedChar">
    <w:name w:val="HTML Preformatted Char"/>
    <w:basedOn w:val="DefaultParagraphFont"/>
    <w:link w:val="HTMLPreformatted"/>
    <w:rsid w:val="002E01ED"/>
    <w:rPr>
      <w:rFonts w:ascii="Courier New" w:hAnsi="Courier New" w:cs="Courier New"/>
      <w:lang w:val="en-US" w:eastAsia="en-US"/>
    </w:rPr>
  </w:style>
  <w:style w:type="paragraph" w:styleId="BodyTextFirstIndent">
    <w:name w:val="Body Text First Indent"/>
    <w:basedOn w:val="BodyText"/>
    <w:link w:val="BodyTextFirstIndentChar"/>
    <w:rsid w:val="002E01ED"/>
    <w:pPr>
      <w:spacing w:after="120"/>
      <w:ind w:firstLine="210"/>
    </w:pPr>
  </w:style>
  <w:style w:type="character" w:customStyle="1" w:styleId="BodyTextFirstIndentChar">
    <w:name w:val="Body Text First Indent Char"/>
    <w:basedOn w:val="BodyTextChar"/>
    <w:link w:val="BodyTextFirstIndent"/>
    <w:rsid w:val="002E01ED"/>
    <w:rPr>
      <w:sz w:val="18"/>
      <w:lang w:val="en-US" w:eastAsia="en-US" w:bidi="ar-SA"/>
    </w:rPr>
  </w:style>
  <w:style w:type="paragraph" w:styleId="BodyTextIndent">
    <w:name w:val="Body Text Indent"/>
    <w:basedOn w:val="Normal"/>
    <w:link w:val="BodyTextIndentChar"/>
    <w:rsid w:val="002E01ED"/>
    <w:pPr>
      <w:spacing w:after="120"/>
      <w:ind w:left="283"/>
    </w:pPr>
  </w:style>
  <w:style w:type="character" w:customStyle="1" w:styleId="BodyTextIndentChar">
    <w:name w:val="Body Text Indent Char"/>
    <w:basedOn w:val="DefaultParagraphFont"/>
    <w:link w:val="BodyTextIndent"/>
    <w:rsid w:val="002E01ED"/>
    <w:rPr>
      <w:sz w:val="18"/>
      <w:lang w:val="en-US" w:eastAsia="en-US"/>
    </w:rPr>
  </w:style>
  <w:style w:type="paragraph" w:styleId="BodyTextFirstIndent2">
    <w:name w:val="Body Text First Indent 2"/>
    <w:basedOn w:val="BodyTextIndent"/>
    <w:link w:val="BodyTextFirstIndent2Char"/>
    <w:rsid w:val="002E01ED"/>
    <w:pPr>
      <w:ind w:firstLine="210"/>
    </w:pPr>
  </w:style>
  <w:style w:type="character" w:customStyle="1" w:styleId="BodyTextFirstIndent2Char">
    <w:name w:val="Body Text First Indent 2 Char"/>
    <w:basedOn w:val="BodyTextIndentChar"/>
    <w:link w:val="BodyTextFirstIndent2"/>
    <w:rsid w:val="002E01ED"/>
    <w:rPr>
      <w:sz w:val="18"/>
      <w:lang w:val="en-US" w:eastAsia="en-US"/>
    </w:rPr>
  </w:style>
  <w:style w:type="paragraph" w:styleId="ListBullet2">
    <w:name w:val="List Bullet 2"/>
    <w:basedOn w:val="Normal"/>
    <w:rsid w:val="002E01ED"/>
    <w:pPr>
      <w:numPr>
        <w:numId w:val="7"/>
      </w:numPr>
      <w:contextualSpacing/>
    </w:pPr>
  </w:style>
  <w:style w:type="paragraph" w:styleId="ListBullet3">
    <w:name w:val="List Bullet 3"/>
    <w:basedOn w:val="Normal"/>
    <w:rsid w:val="002E01ED"/>
    <w:pPr>
      <w:numPr>
        <w:numId w:val="13"/>
      </w:numPr>
      <w:contextualSpacing/>
    </w:pPr>
  </w:style>
  <w:style w:type="paragraph" w:styleId="ListBullet4">
    <w:name w:val="List Bullet 4"/>
    <w:basedOn w:val="Normal"/>
    <w:rsid w:val="002E01ED"/>
    <w:pPr>
      <w:numPr>
        <w:numId w:val="14"/>
      </w:numPr>
      <w:contextualSpacing/>
    </w:pPr>
  </w:style>
  <w:style w:type="paragraph" w:styleId="ListBullet5">
    <w:name w:val="List Bullet 5"/>
    <w:basedOn w:val="Normal"/>
    <w:rsid w:val="002E01ED"/>
    <w:pPr>
      <w:numPr>
        <w:numId w:val="15"/>
      </w:numPr>
      <w:contextualSpacing/>
    </w:pPr>
  </w:style>
  <w:style w:type="paragraph" w:styleId="BodyTextIndent2">
    <w:name w:val="Body Text Indent 2"/>
    <w:basedOn w:val="Normal"/>
    <w:link w:val="BodyTextIndent2Char"/>
    <w:rsid w:val="002E01ED"/>
    <w:pPr>
      <w:spacing w:after="120" w:line="480" w:lineRule="auto"/>
      <w:ind w:left="283"/>
    </w:pPr>
  </w:style>
  <w:style w:type="character" w:customStyle="1" w:styleId="BodyTextIndent2Char">
    <w:name w:val="Body Text Indent 2 Char"/>
    <w:basedOn w:val="DefaultParagraphFont"/>
    <w:link w:val="BodyTextIndent2"/>
    <w:rsid w:val="002E01ED"/>
    <w:rPr>
      <w:sz w:val="18"/>
      <w:lang w:val="en-US" w:eastAsia="en-US"/>
    </w:rPr>
  </w:style>
  <w:style w:type="paragraph" w:styleId="BodyTextIndent3">
    <w:name w:val="Body Text Indent 3"/>
    <w:basedOn w:val="Normal"/>
    <w:link w:val="BodyTextIndent3Char"/>
    <w:rsid w:val="002E01ED"/>
    <w:pPr>
      <w:spacing w:after="120"/>
      <w:ind w:left="283"/>
    </w:pPr>
    <w:rPr>
      <w:sz w:val="16"/>
      <w:szCs w:val="16"/>
    </w:rPr>
  </w:style>
  <w:style w:type="character" w:customStyle="1" w:styleId="BodyTextIndent3Char">
    <w:name w:val="Body Text Indent 3 Char"/>
    <w:basedOn w:val="DefaultParagraphFont"/>
    <w:link w:val="BodyTextIndent3"/>
    <w:rsid w:val="002E01ED"/>
    <w:rPr>
      <w:sz w:val="16"/>
      <w:szCs w:val="16"/>
      <w:lang w:val="en-US" w:eastAsia="en-US"/>
    </w:rPr>
  </w:style>
  <w:style w:type="paragraph" w:styleId="NormalIndent">
    <w:name w:val="Normal Indent"/>
    <w:basedOn w:val="Normal"/>
    <w:rsid w:val="002E01ED"/>
    <w:pPr>
      <w:ind w:left="708"/>
    </w:pPr>
  </w:style>
  <w:style w:type="paragraph" w:styleId="TOC1">
    <w:name w:val="toc 1"/>
    <w:basedOn w:val="Normal"/>
    <w:next w:val="Normal"/>
    <w:autoRedefine/>
    <w:rsid w:val="002E01ED"/>
  </w:style>
  <w:style w:type="paragraph" w:styleId="TOC2">
    <w:name w:val="toc 2"/>
    <w:basedOn w:val="Normal"/>
    <w:next w:val="Normal"/>
    <w:autoRedefine/>
    <w:rsid w:val="002E01ED"/>
    <w:pPr>
      <w:ind w:left="180"/>
    </w:pPr>
  </w:style>
  <w:style w:type="paragraph" w:styleId="TOC3">
    <w:name w:val="toc 3"/>
    <w:basedOn w:val="Normal"/>
    <w:next w:val="Normal"/>
    <w:autoRedefine/>
    <w:rsid w:val="002E01ED"/>
    <w:pPr>
      <w:ind w:left="360"/>
    </w:pPr>
  </w:style>
  <w:style w:type="paragraph" w:styleId="TOC4">
    <w:name w:val="toc 4"/>
    <w:basedOn w:val="Normal"/>
    <w:next w:val="Normal"/>
    <w:autoRedefine/>
    <w:rsid w:val="002E01ED"/>
    <w:pPr>
      <w:ind w:left="540"/>
    </w:pPr>
  </w:style>
  <w:style w:type="paragraph" w:styleId="TOC5">
    <w:name w:val="toc 5"/>
    <w:basedOn w:val="Normal"/>
    <w:next w:val="Normal"/>
    <w:autoRedefine/>
    <w:rsid w:val="002E01ED"/>
    <w:pPr>
      <w:ind w:left="720"/>
    </w:pPr>
  </w:style>
  <w:style w:type="paragraph" w:styleId="TOC6">
    <w:name w:val="toc 6"/>
    <w:basedOn w:val="Normal"/>
    <w:next w:val="Normal"/>
    <w:autoRedefine/>
    <w:rsid w:val="002E01ED"/>
    <w:pPr>
      <w:ind w:left="900"/>
    </w:pPr>
  </w:style>
  <w:style w:type="paragraph" w:styleId="TOC7">
    <w:name w:val="toc 7"/>
    <w:basedOn w:val="Normal"/>
    <w:next w:val="Normal"/>
    <w:autoRedefine/>
    <w:rsid w:val="002E01ED"/>
    <w:pPr>
      <w:ind w:left="1080"/>
    </w:pPr>
  </w:style>
  <w:style w:type="paragraph" w:styleId="TOC8">
    <w:name w:val="toc 8"/>
    <w:basedOn w:val="Normal"/>
    <w:next w:val="Normal"/>
    <w:autoRedefine/>
    <w:rsid w:val="002E01ED"/>
    <w:pPr>
      <w:ind w:left="1260"/>
    </w:pPr>
  </w:style>
  <w:style w:type="paragraph" w:styleId="TOC9">
    <w:name w:val="toc 9"/>
    <w:basedOn w:val="Normal"/>
    <w:next w:val="Normal"/>
    <w:autoRedefine/>
    <w:rsid w:val="002E01ED"/>
    <w:pPr>
      <w:ind w:left="1440"/>
    </w:pPr>
  </w:style>
  <w:style w:type="paragraph" w:styleId="Subtitle">
    <w:name w:val="Subtitle"/>
    <w:basedOn w:val="Normal"/>
    <w:next w:val="Normal"/>
    <w:link w:val="SubtitleChar"/>
    <w:qFormat/>
    <w:rsid w:val="002E01ED"/>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2E01ED"/>
    <w:rPr>
      <w:rFonts w:asciiTheme="majorHAnsi" w:eastAsiaTheme="majorEastAsia" w:hAnsiTheme="majorHAnsi" w:cstheme="majorBidi"/>
      <w:sz w:val="24"/>
      <w:szCs w:val="24"/>
      <w:lang w:val="en-US" w:eastAsia="en-US"/>
    </w:rPr>
  </w:style>
  <w:style w:type="paragraph" w:styleId="BlockText">
    <w:name w:val="Block Text"/>
    <w:basedOn w:val="Normal"/>
    <w:rsid w:val="002E01ED"/>
    <w:pPr>
      <w:spacing w:after="120"/>
      <w:ind w:left="1440" w:right="1440"/>
    </w:pPr>
  </w:style>
  <w:style w:type="paragraph" w:styleId="PlainText">
    <w:name w:val="Plain Text"/>
    <w:basedOn w:val="Normal"/>
    <w:link w:val="PlainTextChar"/>
    <w:rsid w:val="002E01ED"/>
    <w:rPr>
      <w:rFonts w:ascii="Courier New" w:hAnsi="Courier New" w:cs="Courier New"/>
      <w:sz w:val="20"/>
    </w:rPr>
  </w:style>
  <w:style w:type="character" w:customStyle="1" w:styleId="PlainTextChar">
    <w:name w:val="Plain Text Char"/>
    <w:basedOn w:val="DefaultParagraphFont"/>
    <w:link w:val="PlainText"/>
    <w:rsid w:val="002E01ED"/>
    <w:rPr>
      <w:rFonts w:ascii="Courier New" w:hAnsi="Courier New" w:cs="Courier New"/>
      <w:lang w:val="en-US" w:eastAsia="en-US"/>
    </w:rPr>
  </w:style>
  <w:style w:type="paragraph" w:styleId="EndnoteText">
    <w:name w:val="endnote text"/>
    <w:basedOn w:val="Normal"/>
    <w:link w:val="EndnoteTextChar"/>
    <w:rsid w:val="002E01ED"/>
    <w:rPr>
      <w:sz w:val="20"/>
    </w:rPr>
  </w:style>
  <w:style w:type="character" w:customStyle="1" w:styleId="EndnoteTextChar">
    <w:name w:val="Endnote Text Char"/>
    <w:basedOn w:val="DefaultParagraphFont"/>
    <w:link w:val="EndnoteText"/>
    <w:rsid w:val="002E01ED"/>
    <w:rPr>
      <w:lang w:val="en-US" w:eastAsia="en-US"/>
    </w:rPr>
  </w:style>
  <w:style w:type="paragraph" w:styleId="IndexHeading">
    <w:name w:val="index heading"/>
    <w:basedOn w:val="Normal"/>
    <w:next w:val="Index1"/>
    <w:rsid w:val="002E01ED"/>
    <w:rPr>
      <w:rFonts w:asciiTheme="majorHAnsi" w:eastAsiaTheme="majorEastAsia" w:hAnsiTheme="majorHAnsi" w:cstheme="majorBidi"/>
      <w:b/>
      <w:bCs/>
    </w:rPr>
  </w:style>
  <w:style w:type="paragraph" w:styleId="TOAHeading">
    <w:name w:val="toa heading"/>
    <w:basedOn w:val="Normal"/>
    <w:next w:val="Normal"/>
    <w:rsid w:val="002E01E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E01ED"/>
    <w:pPr>
      <w:numPr>
        <w:numId w:val="0"/>
      </w:numPr>
      <w:spacing w:before="240" w:after="60"/>
      <w:jc w:val="both"/>
      <w:outlineLvl w:val="9"/>
    </w:pPr>
    <w:rPr>
      <w:rFonts w:asciiTheme="majorHAnsi" w:eastAsiaTheme="majorEastAsia" w:hAnsiTheme="majorHAnsi" w:cstheme="majorBidi"/>
      <w:bCs/>
      <w:kern w:val="32"/>
      <w:sz w:val="32"/>
      <w:szCs w:val="32"/>
    </w:rPr>
  </w:style>
  <w:style w:type="table" w:customStyle="1" w:styleId="PlainTable21">
    <w:name w:val="Plain Table 21"/>
    <w:basedOn w:val="TableNormal"/>
    <w:uiPriority w:val="42"/>
    <w:rsid w:val="00C87B2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ableCaption">
    <w:name w:val="Table Caption"/>
    <w:basedOn w:val="Caption"/>
    <w:next w:val="BodyText"/>
    <w:qFormat/>
    <w:rsid w:val="00B47930"/>
    <w:pPr>
      <w:spacing w:before="240" w:after="120"/>
    </w:pPr>
  </w:style>
  <w:style w:type="paragraph" w:customStyle="1" w:styleId="FigureCaption0">
    <w:name w:val="Figure Caption"/>
    <w:basedOn w:val="Caption"/>
    <w:next w:val="BodyText"/>
    <w:qFormat/>
    <w:rsid w:val="00B47930"/>
    <w:pPr>
      <w:spacing w:before="120" w:after="240"/>
    </w:pPr>
  </w:style>
  <w:style w:type="paragraph" w:customStyle="1" w:styleId="RFICParagraph">
    <w:name w:val="RFIC Paragraph"/>
    <w:basedOn w:val="Normal"/>
    <w:link w:val="RFICParagraphChar"/>
    <w:rsid w:val="00085C62"/>
    <w:pPr>
      <w:adjustRightInd w:val="0"/>
      <w:snapToGrid w:val="0"/>
      <w:ind w:firstLine="216"/>
    </w:pPr>
    <w:rPr>
      <w:rFonts w:eastAsia="SimSun"/>
      <w:sz w:val="20"/>
      <w:szCs w:val="24"/>
      <w:lang w:val="en-AU" w:eastAsia="zh-CN"/>
    </w:rPr>
  </w:style>
  <w:style w:type="character" w:customStyle="1" w:styleId="RFICParagraphChar">
    <w:name w:val="RFIC Paragraph Char"/>
    <w:basedOn w:val="DefaultParagraphFont"/>
    <w:link w:val="RFICParagraph"/>
    <w:rsid w:val="00085C62"/>
    <w:rPr>
      <w:rFonts w:eastAsia="SimSun"/>
      <w:szCs w:val="24"/>
      <w:lang w:val="en-AU" w:eastAsia="zh-CN"/>
    </w:rPr>
  </w:style>
  <w:style w:type="character" w:styleId="FollowedHyperlink">
    <w:name w:val="FollowedHyperlink"/>
    <w:basedOn w:val="DefaultParagraphFont"/>
    <w:semiHidden/>
    <w:unhideWhenUsed/>
    <w:rsid w:val="00644741"/>
    <w:rPr>
      <w:color w:val="800080" w:themeColor="followedHyperlink"/>
      <w:u w:val="single"/>
    </w:rPr>
  </w:style>
  <w:style w:type="table" w:customStyle="1" w:styleId="PlainTable22">
    <w:name w:val="Plain Table 22"/>
    <w:basedOn w:val="TableNormal"/>
    <w:uiPriority w:val="42"/>
    <w:rsid w:val="00AD053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PlaceholderText">
    <w:name w:val="Placeholder Text"/>
    <w:basedOn w:val="DefaultParagraphFont"/>
    <w:uiPriority w:val="99"/>
    <w:semiHidden/>
    <w:rsid w:val="00323B83"/>
    <w:rPr>
      <w:color w:val="808080"/>
    </w:rPr>
  </w:style>
  <w:style w:type="table" w:customStyle="1" w:styleId="PlainTable23">
    <w:name w:val="Plain Table 23"/>
    <w:basedOn w:val="TableNormal"/>
    <w:uiPriority w:val="42"/>
    <w:rsid w:val="00665C37"/>
    <w:rPr>
      <w:rFonts w:ascii="Calibri" w:eastAsia="Calibri" w:hAnsi="Calibri"/>
      <w:sz w:val="22"/>
      <w:szCs w:val="22"/>
      <w:lang w:val="en-US" w:eastAsia="en-US"/>
    </w:rPr>
    <w:tblPr>
      <w:tblStyleRowBandSize w:val="1"/>
      <w:tblStyleColBandSize w:val="1"/>
      <w:tblInd w:w="0" w:type="nil"/>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styleId="Emphasis">
    <w:name w:val="Emphasis"/>
    <w:uiPriority w:val="20"/>
    <w:qFormat/>
    <w:rsid w:val="00552D64"/>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it-IT" w:eastAsia="it-IT"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caption" w:qFormat="1"/>
    <w:lsdException w:name="List" w:semiHidden="0"/>
    <w:lsdException w:name="List 2" w:semiHidden="0"/>
    <w:lsdException w:name="List 3" w:semiHidden="0"/>
    <w:lsdException w:name="List 4" w:semiHidden="0" w:unhideWhenUsed="0"/>
    <w:lsdException w:name="List 5" w:semiHidden="0" w:unhideWhenUsed="0"/>
    <w:lsdException w:name="List Bullet 2" w:semiHidden="0"/>
    <w:lsdException w:name="List Bullet 3" w:semiHidden="0"/>
    <w:lsdException w:name="List Bullet 4" w:semiHidden="0"/>
    <w:lsdException w:name="List Bullet 5" w:semiHidden="0"/>
    <w:lsdException w:name="List Number 2" w:semiHidden="0"/>
    <w:lsdException w:name="List Number 3" w:semiHidden="0"/>
    <w:lsdException w:name="List Number 4" w:semiHidden="0"/>
    <w:lsdException w:name="Title" w:semiHidden="0" w:unhideWhenUsed="0" w:qFormat="1"/>
    <w:lsdException w:name="Subtitle" w:semiHidden="0" w:unhideWhenUsed="0" w:qFormat="1"/>
    <w:lsdException w:name="Body Text 3" w:semiHidden="0"/>
    <w:lsdException w:name="Body Text Indent 2" w:semiHidden="0"/>
    <w:lsdException w:name="Body Text Indent 3" w:semiHidden="0"/>
    <w:lsdException w:name="Block Text" w:semiHidden="0"/>
    <w:lsdException w:name="Strong" w:semiHidden="0" w:unhideWhenUsed="0" w:qFormat="1"/>
    <w:lsdException w:name="Emphasis" w:semiHidden="0" w:uiPriority="2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45E1"/>
    <w:pPr>
      <w:jc w:val="both"/>
    </w:pPr>
    <w:rPr>
      <w:sz w:val="18"/>
      <w:lang w:val="en-US" w:eastAsia="en-US"/>
    </w:rPr>
  </w:style>
  <w:style w:type="paragraph" w:styleId="Heading1">
    <w:name w:val="heading 1"/>
    <w:basedOn w:val="Normal"/>
    <w:next w:val="Normal"/>
    <w:autoRedefine/>
    <w:qFormat/>
    <w:rsid w:val="001F1BE1"/>
    <w:pPr>
      <w:keepNext/>
      <w:numPr>
        <w:numId w:val="1"/>
      </w:numPr>
      <w:spacing w:before="180" w:after="120"/>
      <w:jc w:val="center"/>
      <w:outlineLvl w:val="0"/>
    </w:pPr>
    <w:rPr>
      <w:b/>
      <w:sz w:val="24"/>
      <w:szCs w:val="24"/>
    </w:rPr>
  </w:style>
  <w:style w:type="paragraph" w:styleId="Heading2">
    <w:name w:val="heading 2"/>
    <w:basedOn w:val="Normal"/>
    <w:next w:val="BodyText"/>
    <w:autoRedefine/>
    <w:qFormat/>
    <w:rsid w:val="00AA372F"/>
    <w:pPr>
      <w:keepNext/>
      <w:numPr>
        <w:ilvl w:val="1"/>
        <w:numId w:val="1"/>
      </w:numPr>
      <w:spacing w:before="180" w:after="120"/>
      <w:outlineLvl w:val="1"/>
    </w:pPr>
    <w:rPr>
      <w:b/>
      <w:bCs/>
      <w:iCs/>
    </w:rPr>
  </w:style>
  <w:style w:type="paragraph" w:styleId="Heading3">
    <w:name w:val="heading 3"/>
    <w:basedOn w:val="Normal"/>
    <w:next w:val="Normal"/>
    <w:autoRedefine/>
    <w:qFormat/>
    <w:rsid w:val="00AA372F"/>
    <w:pPr>
      <w:keepNext/>
      <w:numPr>
        <w:ilvl w:val="2"/>
        <w:numId w:val="1"/>
      </w:numPr>
      <w:tabs>
        <w:tab w:val="clear" w:pos="720"/>
        <w:tab w:val="left" w:pos="576"/>
      </w:tabs>
      <w:spacing w:before="180" w:after="120"/>
      <w:outlineLvl w:val="2"/>
    </w:pPr>
    <w:rPr>
      <w:i/>
    </w:rPr>
  </w:style>
  <w:style w:type="paragraph" w:styleId="Heading4">
    <w:name w:val="heading 4"/>
    <w:basedOn w:val="Normal"/>
    <w:next w:val="Normal"/>
    <w:qFormat/>
    <w:rsid w:val="001468BA"/>
    <w:pPr>
      <w:keepNext/>
      <w:numPr>
        <w:ilvl w:val="3"/>
        <w:numId w:val="1"/>
      </w:numPr>
      <w:spacing w:before="240" w:after="60"/>
      <w:outlineLvl w:val="3"/>
    </w:pPr>
    <w:rPr>
      <w:b/>
      <w:i/>
    </w:rPr>
  </w:style>
  <w:style w:type="paragraph" w:styleId="Heading5">
    <w:name w:val="heading 5"/>
    <w:basedOn w:val="Normal"/>
    <w:next w:val="Normal"/>
    <w:qFormat/>
    <w:rsid w:val="001468BA"/>
    <w:pPr>
      <w:numPr>
        <w:ilvl w:val="4"/>
        <w:numId w:val="1"/>
      </w:numPr>
      <w:spacing w:before="240" w:after="60"/>
      <w:outlineLvl w:val="4"/>
    </w:pPr>
  </w:style>
  <w:style w:type="paragraph" w:styleId="Heading6">
    <w:name w:val="heading 6"/>
    <w:basedOn w:val="Normal"/>
    <w:next w:val="Normal"/>
    <w:qFormat/>
    <w:rsid w:val="001468BA"/>
    <w:pPr>
      <w:numPr>
        <w:ilvl w:val="5"/>
        <w:numId w:val="1"/>
      </w:numPr>
      <w:spacing w:before="240" w:after="60"/>
      <w:outlineLvl w:val="5"/>
    </w:pPr>
    <w:rPr>
      <w:rFonts w:ascii="Arial" w:hAnsi="Arial"/>
      <w:i/>
      <w:sz w:val="22"/>
    </w:rPr>
  </w:style>
  <w:style w:type="paragraph" w:styleId="Heading7">
    <w:name w:val="heading 7"/>
    <w:basedOn w:val="Normal"/>
    <w:next w:val="Normal"/>
    <w:qFormat/>
    <w:rsid w:val="001468BA"/>
    <w:pPr>
      <w:numPr>
        <w:ilvl w:val="6"/>
        <w:numId w:val="1"/>
      </w:numPr>
      <w:spacing w:before="240" w:after="60"/>
      <w:outlineLvl w:val="6"/>
    </w:pPr>
    <w:rPr>
      <w:rFonts w:ascii="Arial" w:hAnsi="Arial"/>
    </w:rPr>
  </w:style>
  <w:style w:type="paragraph" w:styleId="Heading8">
    <w:name w:val="heading 8"/>
    <w:basedOn w:val="Normal"/>
    <w:next w:val="Normal"/>
    <w:qFormat/>
    <w:rsid w:val="001468BA"/>
    <w:pPr>
      <w:numPr>
        <w:ilvl w:val="7"/>
        <w:numId w:val="1"/>
      </w:numPr>
      <w:spacing w:before="240" w:after="60"/>
      <w:outlineLvl w:val="7"/>
    </w:pPr>
    <w:rPr>
      <w:rFonts w:ascii="Arial" w:hAnsi="Arial"/>
      <w:i/>
    </w:rPr>
  </w:style>
  <w:style w:type="paragraph" w:styleId="Heading9">
    <w:name w:val="heading 9"/>
    <w:basedOn w:val="Normal"/>
    <w:next w:val="Normal"/>
    <w:qFormat/>
    <w:rsid w:val="001468BA"/>
    <w:pPr>
      <w:numPr>
        <w:ilvl w:val="8"/>
        <w:numId w:val="1"/>
      </w:numPr>
      <w:spacing w:before="240" w:after="60"/>
      <w:outlineLvl w:val="8"/>
    </w:pPr>
    <w:rPr>
      <w:rFonts w:ascii="Arial" w:hAnsi="Arial"/>
      <w:i/>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rsid w:val="001468BA"/>
  </w:style>
  <w:style w:type="paragraph" w:customStyle="1" w:styleId="FootnoteBase">
    <w:name w:val="Footnote Base"/>
    <w:basedOn w:val="Normal"/>
    <w:rsid w:val="001468BA"/>
    <w:pPr>
      <w:tabs>
        <w:tab w:val="left" w:pos="187"/>
      </w:tabs>
      <w:spacing w:line="220" w:lineRule="exact"/>
      <w:ind w:left="187" w:hanging="187"/>
    </w:pPr>
  </w:style>
  <w:style w:type="paragraph" w:styleId="Caption">
    <w:name w:val="caption"/>
    <w:basedOn w:val="Normal"/>
    <w:next w:val="Normal"/>
    <w:link w:val="CaptionChar"/>
    <w:qFormat/>
    <w:rsid w:val="00E92C85"/>
    <w:pPr>
      <w:ind w:left="289" w:right="289"/>
      <w:jc w:val="center"/>
    </w:pPr>
    <w:rPr>
      <w:szCs w:val="18"/>
    </w:rPr>
  </w:style>
  <w:style w:type="character" w:customStyle="1" w:styleId="CaptionChar">
    <w:name w:val="Caption Char"/>
    <w:basedOn w:val="DefaultParagraphFont"/>
    <w:link w:val="Caption"/>
    <w:rsid w:val="00E92C85"/>
    <w:rPr>
      <w:sz w:val="18"/>
      <w:szCs w:val="18"/>
      <w:lang w:val="en-US" w:eastAsia="en-US"/>
    </w:rPr>
  </w:style>
  <w:style w:type="paragraph" w:customStyle="1" w:styleId="BodyTextNext">
    <w:name w:val="Body Text Next"/>
    <w:basedOn w:val="BodyText"/>
    <w:rsid w:val="005E6B3E"/>
    <w:pPr>
      <w:ind w:firstLine="284"/>
    </w:pPr>
  </w:style>
  <w:style w:type="paragraph" w:styleId="BodyText">
    <w:name w:val="Body Text"/>
    <w:basedOn w:val="Normal"/>
    <w:next w:val="BodyTextNext"/>
    <w:link w:val="BodyTextChar"/>
    <w:rsid w:val="00E242F7"/>
    <w:pPr>
      <w:spacing w:after="60"/>
    </w:pPr>
  </w:style>
  <w:style w:type="paragraph" w:styleId="Title">
    <w:name w:val="Title"/>
    <w:basedOn w:val="Normal"/>
    <w:next w:val="Author"/>
    <w:qFormat/>
    <w:rsid w:val="004350AD"/>
    <w:pPr>
      <w:spacing w:after="60"/>
      <w:jc w:val="center"/>
      <w:outlineLvl w:val="0"/>
    </w:pPr>
    <w:rPr>
      <w:rFonts w:cs="Arial"/>
      <w:b/>
      <w:bCs/>
      <w:kern w:val="28"/>
      <w:sz w:val="28"/>
      <w:szCs w:val="32"/>
    </w:rPr>
  </w:style>
  <w:style w:type="paragraph" w:customStyle="1" w:styleId="Author">
    <w:name w:val="Author"/>
    <w:basedOn w:val="Normal"/>
    <w:next w:val="Affiliation"/>
    <w:rsid w:val="001468BA"/>
    <w:pPr>
      <w:spacing w:before="220" w:after="220"/>
      <w:jc w:val="center"/>
    </w:pPr>
    <w:rPr>
      <w:i/>
      <w:sz w:val="24"/>
    </w:rPr>
  </w:style>
  <w:style w:type="paragraph" w:customStyle="1" w:styleId="Affiliation">
    <w:name w:val="Affiliation"/>
    <w:basedOn w:val="Normal"/>
    <w:rsid w:val="001468BA"/>
    <w:pPr>
      <w:jc w:val="center"/>
    </w:pPr>
    <w:rPr>
      <w:sz w:val="24"/>
    </w:rPr>
  </w:style>
  <w:style w:type="character" w:styleId="EndnoteReference">
    <w:name w:val="endnote reference"/>
    <w:basedOn w:val="DefaultParagraphFont"/>
    <w:semiHidden/>
    <w:rsid w:val="001468BA"/>
    <w:rPr>
      <w:vertAlign w:val="superscript"/>
    </w:rPr>
  </w:style>
  <w:style w:type="paragraph" w:styleId="Footer">
    <w:name w:val="footer"/>
    <w:basedOn w:val="Normal"/>
    <w:rsid w:val="001468BA"/>
    <w:pPr>
      <w:tabs>
        <w:tab w:val="center" w:pos="4320"/>
        <w:tab w:val="right" w:pos="8640"/>
      </w:tabs>
    </w:pPr>
  </w:style>
  <w:style w:type="paragraph" w:styleId="FootnoteText">
    <w:name w:val="footnote text"/>
    <w:basedOn w:val="Normal"/>
    <w:semiHidden/>
    <w:rsid w:val="001468BA"/>
  </w:style>
  <w:style w:type="character" w:styleId="FootnoteReference">
    <w:name w:val="footnote reference"/>
    <w:basedOn w:val="DefaultParagraphFont"/>
    <w:semiHidden/>
    <w:rsid w:val="001468BA"/>
    <w:rPr>
      <w:vertAlign w:val="superscript"/>
    </w:rPr>
  </w:style>
  <w:style w:type="paragraph" w:styleId="MacroText">
    <w:name w:val="macro"/>
    <w:basedOn w:val="Normal"/>
    <w:semiHidden/>
    <w:rsid w:val="001468BA"/>
    <w:pPr>
      <w:spacing w:after="120"/>
      <w:ind w:right="45"/>
    </w:pPr>
    <w:rPr>
      <w:rFonts w:ascii="Courier New" w:hAnsi="Courier New"/>
    </w:rPr>
  </w:style>
  <w:style w:type="character" w:styleId="CommentReference">
    <w:name w:val="annotation reference"/>
    <w:basedOn w:val="DefaultParagraphFont"/>
    <w:semiHidden/>
    <w:rsid w:val="001468BA"/>
    <w:rPr>
      <w:sz w:val="16"/>
    </w:rPr>
  </w:style>
  <w:style w:type="paragraph" w:customStyle="1" w:styleId="Reference">
    <w:name w:val="Reference"/>
    <w:basedOn w:val="Normal"/>
    <w:rsid w:val="00D27F99"/>
    <w:pPr>
      <w:numPr>
        <w:numId w:val="2"/>
      </w:numPr>
    </w:pPr>
    <w:rPr>
      <w:sz w:val="16"/>
    </w:rPr>
  </w:style>
  <w:style w:type="paragraph" w:customStyle="1" w:styleId="Equation">
    <w:name w:val="Equation"/>
    <w:basedOn w:val="Normal"/>
    <w:rsid w:val="005828B5"/>
    <w:pPr>
      <w:tabs>
        <w:tab w:val="left" w:pos="567"/>
        <w:tab w:val="right" w:pos="4536"/>
      </w:tabs>
      <w:spacing w:before="120" w:after="120"/>
      <w:jc w:val="left"/>
    </w:pPr>
  </w:style>
  <w:style w:type="paragraph" w:customStyle="1" w:styleId="NumItem">
    <w:name w:val="NumItem"/>
    <w:basedOn w:val="Normal"/>
    <w:rsid w:val="001468BA"/>
    <w:pPr>
      <w:numPr>
        <w:numId w:val="3"/>
      </w:numPr>
      <w:ind w:right="288"/>
    </w:pPr>
  </w:style>
  <w:style w:type="paragraph" w:customStyle="1" w:styleId="AbstractHeading">
    <w:name w:val="AbstractHeading"/>
    <w:basedOn w:val="Normal"/>
    <w:autoRedefine/>
    <w:rsid w:val="00CC266B"/>
    <w:pPr>
      <w:spacing w:before="80" w:after="120"/>
      <w:ind w:right="45"/>
      <w:jc w:val="center"/>
    </w:pPr>
    <w:rPr>
      <w:b/>
      <w:sz w:val="24"/>
    </w:rPr>
  </w:style>
  <w:style w:type="paragraph" w:styleId="Header">
    <w:name w:val="header"/>
    <w:basedOn w:val="Normal"/>
    <w:rsid w:val="001468BA"/>
    <w:pPr>
      <w:tabs>
        <w:tab w:val="center" w:pos="4153"/>
        <w:tab w:val="right" w:pos="8306"/>
      </w:tabs>
    </w:pPr>
  </w:style>
  <w:style w:type="paragraph" w:customStyle="1" w:styleId="Figurecaption">
    <w:name w:val="Figure caption"/>
    <w:basedOn w:val="Normal"/>
    <w:link w:val="FigurecaptionChar"/>
    <w:autoRedefine/>
    <w:rsid w:val="00B47930"/>
    <w:pPr>
      <w:spacing w:after="60"/>
      <w:ind w:left="288" w:right="288"/>
      <w:jc w:val="center"/>
    </w:pPr>
    <w:rPr>
      <w:i/>
      <w:sz w:val="16"/>
      <w:szCs w:val="16"/>
    </w:rPr>
  </w:style>
  <w:style w:type="character" w:customStyle="1" w:styleId="FigurecaptionChar">
    <w:name w:val="Figure caption Char"/>
    <w:basedOn w:val="DefaultParagraphFont"/>
    <w:link w:val="Figurecaption"/>
    <w:rsid w:val="00B47930"/>
    <w:rPr>
      <w:i/>
      <w:sz w:val="16"/>
      <w:szCs w:val="16"/>
      <w:lang w:val="en-US" w:eastAsia="en-US" w:bidi="ar-SA"/>
    </w:rPr>
  </w:style>
  <w:style w:type="paragraph" w:styleId="BalloonText">
    <w:name w:val="Balloon Text"/>
    <w:basedOn w:val="Normal"/>
    <w:semiHidden/>
    <w:rsid w:val="007457DA"/>
    <w:rPr>
      <w:rFonts w:ascii="Tahoma" w:hAnsi="Tahoma" w:cs="Tahoma"/>
      <w:sz w:val="16"/>
      <w:szCs w:val="16"/>
    </w:rPr>
  </w:style>
  <w:style w:type="paragraph" w:customStyle="1" w:styleId="MTDisplayEquation">
    <w:name w:val="MTDisplayEquation"/>
    <w:basedOn w:val="Normal"/>
    <w:next w:val="Normal"/>
    <w:autoRedefine/>
    <w:rsid w:val="00A11CCC"/>
    <w:pPr>
      <w:tabs>
        <w:tab w:val="left" w:pos="288"/>
        <w:tab w:val="right" w:pos="4464"/>
      </w:tabs>
      <w:jc w:val="left"/>
    </w:pPr>
    <w:rPr>
      <w:szCs w:val="24"/>
    </w:rPr>
  </w:style>
  <w:style w:type="character" w:customStyle="1" w:styleId="MTEquationSection">
    <w:name w:val="MTEquationSection"/>
    <w:basedOn w:val="DefaultParagraphFont"/>
    <w:rsid w:val="00A41B47"/>
    <w:rPr>
      <w:vanish w:val="0"/>
      <w:color w:val="FF0000"/>
    </w:rPr>
  </w:style>
  <w:style w:type="paragraph" w:customStyle="1" w:styleId="email">
    <w:name w:val="email"/>
    <w:basedOn w:val="Normal"/>
    <w:rsid w:val="000D4ED6"/>
    <w:pPr>
      <w:spacing w:before="60"/>
      <w:jc w:val="center"/>
    </w:pPr>
    <w:rPr>
      <w:rFonts w:ascii="Courier" w:hAnsi="Courier"/>
    </w:rPr>
  </w:style>
  <w:style w:type="paragraph" w:styleId="ListBullet">
    <w:name w:val="List Bullet"/>
    <w:basedOn w:val="Normal"/>
    <w:autoRedefine/>
    <w:rsid w:val="00F60F74"/>
    <w:pPr>
      <w:numPr>
        <w:numId w:val="8"/>
      </w:numPr>
      <w:tabs>
        <w:tab w:val="clear" w:pos="360"/>
      </w:tabs>
      <w:spacing w:before="60"/>
      <w:ind w:left="432" w:hanging="216"/>
    </w:pPr>
  </w:style>
  <w:style w:type="paragraph" w:styleId="CommentSubject">
    <w:name w:val="annotation subject"/>
    <w:basedOn w:val="CommentText"/>
    <w:next w:val="CommentText"/>
    <w:semiHidden/>
    <w:rsid w:val="00416A38"/>
    <w:rPr>
      <w:b/>
      <w:bCs/>
      <w:sz w:val="20"/>
    </w:rPr>
  </w:style>
  <w:style w:type="paragraph" w:customStyle="1" w:styleId="Index">
    <w:name w:val="Index"/>
    <w:basedOn w:val="BodyText"/>
    <w:next w:val="Heading1"/>
    <w:qFormat/>
    <w:rsid w:val="00171C10"/>
    <w:rPr>
      <w:szCs w:val="18"/>
    </w:rPr>
  </w:style>
  <w:style w:type="paragraph" w:customStyle="1" w:styleId="StyleCaptionJustified">
    <w:name w:val="Style Caption + Justified"/>
    <w:basedOn w:val="Caption"/>
    <w:rsid w:val="00EE7D2E"/>
    <w:pPr>
      <w:jc w:val="both"/>
    </w:pPr>
  </w:style>
  <w:style w:type="character" w:styleId="Hyperlink">
    <w:name w:val="Hyperlink"/>
    <w:basedOn w:val="DefaultParagraphFont"/>
    <w:rsid w:val="00FF005B"/>
    <w:rPr>
      <w:rFonts w:ascii="Arial" w:hAnsi="Arial" w:cs="Arial" w:hint="default"/>
      <w:strike w:val="0"/>
      <w:dstrike w:val="0"/>
      <w:color w:val="333399"/>
      <w:sz w:val="18"/>
      <w:szCs w:val="18"/>
      <w:u w:val="none"/>
      <w:effect w:val="none"/>
    </w:rPr>
  </w:style>
  <w:style w:type="character" w:customStyle="1" w:styleId="BodyTextChar">
    <w:name w:val="Body Text Char"/>
    <w:basedOn w:val="DefaultParagraphFont"/>
    <w:link w:val="BodyText"/>
    <w:rsid w:val="00E242F7"/>
    <w:rPr>
      <w:sz w:val="18"/>
      <w:lang w:val="en-US" w:eastAsia="en-US"/>
    </w:rPr>
  </w:style>
  <w:style w:type="character" w:customStyle="1" w:styleId="smallwhite">
    <w:name w:val="smallwhite"/>
    <w:basedOn w:val="DefaultParagraphFont"/>
    <w:rsid w:val="00995BF8"/>
  </w:style>
  <w:style w:type="paragraph" w:styleId="Bibliography">
    <w:name w:val="Bibliography"/>
    <w:basedOn w:val="Normal"/>
    <w:next w:val="Normal"/>
    <w:uiPriority w:val="37"/>
    <w:semiHidden/>
    <w:unhideWhenUsed/>
    <w:rsid w:val="002E01ED"/>
  </w:style>
  <w:style w:type="paragraph" w:styleId="Quote">
    <w:name w:val="Quote"/>
    <w:basedOn w:val="Normal"/>
    <w:next w:val="Normal"/>
    <w:link w:val="QuoteChar"/>
    <w:uiPriority w:val="29"/>
    <w:qFormat/>
    <w:rsid w:val="002E01ED"/>
    <w:rPr>
      <w:i/>
      <w:iCs/>
      <w:color w:val="000000" w:themeColor="text1"/>
    </w:rPr>
  </w:style>
  <w:style w:type="character" w:customStyle="1" w:styleId="QuoteChar">
    <w:name w:val="Quote Char"/>
    <w:basedOn w:val="DefaultParagraphFont"/>
    <w:link w:val="Quote"/>
    <w:uiPriority w:val="29"/>
    <w:rsid w:val="002E01ED"/>
    <w:rPr>
      <w:i/>
      <w:iCs/>
      <w:color w:val="000000" w:themeColor="text1"/>
      <w:sz w:val="18"/>
      <w:lang w:val="en-US" w:eastAsia="en-US"/>
    </w:rPr>
  </w:style>
  <w:style w:type="paragraph" w:styleId="IntenseQuote">
    <w:name w:val="Intense Quote"/>
    <w:basedOn w:val="Normal"/>
    <w:next w:val="Normal"/>
    <w:link w:val="IntenseQuoteChar"/>
    <w:uiPriority w:val="30"/>
    <w:qFormat/>
    <w:rsid w:val="002E01E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E01ED"/>
    <w:rPr>
      <w:b/>
      <w:bCs/>
      <w:i/>
      <w:iCs/>
      <w:color w:val="4F81BD" w:themeColor="accent1"/>
      <w:sz w:val="18"/>
      <w:lang w:val="en-US" w:eastAsia="en-US"/>
    </w:rPr>
  </w:style>
  <w:style w:type="paragraph" w:styleId="BodyText2">
    <w:name w:val="Body Text 2"/>
    <w:basedOn w:val="Normal"/>
    <w:link w:val="BodyText2Char"/>
    <w:rsid w:val="002E01ED"/>
    <w:pPr>
      <w:spacing w:after="120" w:line="480" w:lineRule="auto"/>
    </w:pPr>
  </w:style>
  <w:style w:type="character" w:customStyle="1" w:styleId="BodyText2Char">
    <w:name w:val="Body Text 2 Char"/>
    <w:basedOn w:val="DefaultParagraphFont"/>
    <w:link w:val="BodyText2"/>
    <w:rsid w:val="002E01ED"/>
    <w:rPr>
      <w:sz w:val="18"/>
      <w:lang w:val="en-US" w:eastAsia="en-US"/>
    </w:rPr>
  </w:style>
  <w:style w:type="paragraph" w:styleId="BodyText3">
    <w:name w:val="Body Text 3"/>
    <w:basedOn w:val="Normal"/>
    <w:link w:val="BodyText3Char"/>
    <w:rsid w:val="002E01ED"/>
    <w:pPr>
      <w:spacing w:after="120"/>
    </w:pPr>
    <w:rPr>
      <w:sz w:val="16"/>
      <w:szCs w:val="16"/>
    </w:rPr>
  </w:style>
  <w:style w:type="character" w:customStyle="1" w:styleId="BodyText3Char">
    <w:name w:val="Body Text 3 Char"/>
    <w:basedOn w:val="DefaultParagraphFont"/>
    <w:link w:val="BodyText3"/>
    <w:rsid w:val="002E01ED"/>
    <w:rPr>
      <w:sz w:val="16"/>
      <w:szCs w:val="16"/>
      <w:lang w:val="en-US" w:eastAsia="en-US"/>
    </w:rPr>
  </w:style>
  <w:style w:type="paragraph" w:styleId="Date">
    <w:name w:val="Date"/>
    <w:basedOn w:val="Normal"/>
    <w:next w:val="Normal"/>
    <w:link w:val="DateChar"/>
    <w:rsid w:val="002E01ED"/>
  </w:style>
  <w:style w:type="character" w:customStyle="1" w:styleId="DateChar">
    <w:name w:val="Date Char"/>
    <w:basedOn w:val="DefaultParagraphFont"/>
    <w:link w:val="Date"/>
    <w:rsid w:val="002E01ED"/>
    <w:rPr>
      <w:sz w:val="18"/>
      <w:lang w:val="en-US" w:eastAsia="en-US"/>
    </w:rPr>
  </w:style>
  <w:style w:type="paragraph" w:styleId="List">
    <w:name w:val="List"/>
    <w:basedOn w:val="Normal"/>
    <w:rsid w:val="002E01ED"/>
    <w:pPr>
      <w:ind w:left="283" w:hanging="283"/>
      <w:contextualSpacing/>
    </w:pPr>
  </w:style>
  <w:style w:type="paragraph" w:styleId="List2">
    <w:name w:val="List 2"/>
    <w:basedOn w:val="Normal"/>
    <w:rsid w:val="002E01ED"/>
    <w:pPr>
      <w:ind w:left="566" w:hanging="283"/>
      <w:contextualSpacing/>
    </w:pPr>
  </w:style>
  <w:style w:type="paragraph" w:styleId="List3">
    <w:name w:val="List 3"/>
    <w:basedOn w:val="Normal"/>
    <w:rsid w:val="002E01ED"/>
    <w:pPr>
      <w:ind w:left="849" w:hanging="283"/>
      <w:contextualSpacing/>
    </w:pPr>
  </w:style>
  <w:style w:type="paragraph" w:styleId="List4">
    <w:name w:val="List 4"/>
    <w:basedOn w:val="Normal"/>
    <w:rsid w:val="002E01ED"/>
    <w:pPr>
      <w:ind w:left="1132" w:hanging="283"/>
      <w:contextualSpacing/>
    </w:pPr>
  </w:style>
  <w:style w:type="paragraph" w:styleId="List5">
    <w:name w:val="List 5"/>
    <w:basedOn w:val="Normal"/>
    <w:rsid w:val="002E01ED"/>
    <w:pPr>
      <w:ind w:left="1415" w:hanging="283"/>
      <w:contextualSpacing/>
    </w:pPr>
  </w:style>
  <w:style w:type="paragraph" w:styleId="ListContinue">
    <w:name w:val="List Continue"/>
    <w:basedOn w:val="Normal"/>
    <w:rsid w:val="002E01ED"/>
    <w:pPr>
      <w:spacing w:after="120"/>
      <w:ind w:left="283"/>
      <w:contextualSpacing/>
    </w:pPr>
  </w:style>
  <w:style w:type="paragraph" w:styleId="ListContinue2">
    <w:name w:val="List Continue 2"/>
    <w:basedOn w:val="Normal"/>
    <w:rsid w:val="002E01ED"/>
    <w:pPr>
      <w:spacing w:after="120"/>
      <w:ind w:left="566"/>
      <w:contextualSpacing/>
    </w:pPr>
  </w:style>
  <w:style w:type="paragraph" w:styleId="ListContinue3">
    <w:name w:val="List Continue 3"/>
    <w:basedOn w:val="Normal"/>
    <w:rsid w:val="002E01ED"/>
    <w:pPr>
      <w:spacing w:after="120"/>
      <w:ind w:left="849"/>
      <w:contextualSpacing/>
    </w:pPr>
  </w:style>
  <w:style w:type="paragraph" w:styleId="ListContinue4">
    <w:name w:val="List Continue 4"/>
    <w:basedOn w:val="Normal"/>
    <w:rsid w:val="002E01ED"/>
    <w:pPr>
      <w:spacing w:after="120"/>
      <w:ind w:left="1132"/>
      <w:contextualSpacing/>
    </w:pPr>
  </w:style>
  <w:style w:type="paragraph" w:styleId="ListContinue5">
    <w:name w:val="List Continue 5"/>
    <w:basedOn w:val="Normal"/>
    <w:rsid w:val="002E01ED"/>
    <w:pPr>
      <w:spacing w:after="120"/>
      <w:ind w:left="1415"/>
      <w:contextualSpacing/>
    </w:pPr>
  </w:style>
  <w:style w:type="paragraph" w:styleId="Signature">
    <w:name w:val="Signature"/>
    <w:basedOn w:val="Normal"/>
    <w:link w:val="SignatureChar"/>
    <w:rsid w:val="002E01ED"/>
    <w:pPr>
      <w:ind w:left="4252"/>
    </w:pPr>
  </w:style>
  <w:style w:type="character" w:customStyle="1" w:styleId="SignatureChar">
    <w:name w:val="Signature Char"/>
    <w:basedOn w:val="DefaultParagraphFont"/>
    <w:link w:val="Signature"/>
    <w:rsid w:val="002E01ED"/>
    <w:rPr>
      <w:sz w:val="18"/>
      <w:lang w:val="en-US" w:eastAsia="en-US"/>
    </w:rPr>
  </w:style>
  <w:style w:type="paragraph" w:styleId="E-mailSignature">
    <w:name w:val="E-mail Signature"/>
    <w:basedOn w:val="Normal"/>
    <w:link w:val="E-mailSignatureChar"/>
    <w:rsid w:val="002E01ED"/>
  </w:style>
  <w:style w:type="character" w:customStyle="1" w:styleId="E-mailSignatureChar">
    <w:name w:val="E-mail Signature Char"/>
    <w:basedOn w:val="DefaultParagraphFont"/>
    <w:link w:val="E-mailSignature"/>
    <w:rsid w:val="002E01ED"/>
    <w:rPr>
      <w:sz w:val="18"/>
      <w:lang w:val="en-US" w:eastAsia="en-US"/>
    </w:rPr>
  </w:style>
  <w:style w:type="paragraph" w:styleId="Salutation">
    <w:name w:val="Salutation"/>
    <w:basedOn w:val="Normal"/>
    <w:next w:val="Normal"/>
    <w:link w:val="SalutationChar"/>
    <w:rsid w:val="002E01ED"/>
  </w:style>
  <w:style w:type="character" w:customStyle="1" w:styleId="SalutationChar">
    <w:name w:val="Salutation Char"/>
    <w:basedOn w:val="DefaultParagraphFont"/>
    <w:link w:val="Salutation"/>
    <w:rsid w:val="002E01ED"/>
    <w:rPr>
      <w:sz w:val="18"/>
      <w:lang w:val="en-US" w:eastAsia="en-US"/>
    </w:rPr>
  </w:style>
  <w:style w:type="paragraph" w:styleId="Closing">
    <w:name w:val="Closing"/>
    <w:basedOn w:val="Normal"/>
    <w:link w:val="ClosingChar"/>
    <w:rsid w:val="002E01ED"/>
    <w:pPr>
      <w:ind w:left="4252"/>
    </w:pPr>
  </w:style>
  <w:style w:type="character" w:customStyle="1" w:styleId="ClosingChar">
    <w:name w:val="Closing Char"/>
    <w:basedOn w:val="DefaultParagraphFont"/>
    <w:link w:val="Closing"/>
    <w:rsid w:val="002E01ED"/>
    <w:rPr>
      <w:sz w:val="18"/>
      <w:lang w:val="en-US" w:eastAsia="en-US"/>
    </w:rPr>
  </w:style>
  <w:style w:type="paragraph" w:styleId="Index1">
    <w:name w:val="index 1"/>
    <w:basedOn w:val="Normal"/>
    <w:next w:val="Normal"/>
    <w:autoRedefine/>
    <w:rsid w:val="002E01ED"/>
    <w:pPr>
      <w:ind w:left="180" w:hanging="180"/>
    </w:pPr>
  </w:style>
  <w:style w:type="paragraph" w:styleId="Index2">
    <w:name w:val="index 2"/>
    <w:basedOn w:val="Normal"/>
    <w:next w:val="Normal"/>
    <w:autoRedefine/>
    <w:rsid w:val="002E01ED"/>
    <w:pPr>
      <w:ind w:left="360" w:hanging="180"/>
    </w:pPr>
  </w:style>
  <w:style w:type="paragraph" w:styleId="Index3">
    <w:name w:val="index 3"/>
    <w:basedOn w:val="Normal"/>
    <w:next w:val="Normal"/>
    <w:autoRedefine/>
    <w:rsid w:val="002E01ED"/>
    <w:pPr>
      <w:ind w:left="540" w:hanging="180"/>
    </w:pPr>
  </w:style>
  <w:style w:type="paragraph" w:styleId="Index4">
    <w:name w:val="index 4"/>
    <w:basedOn w:val="Normal"/>
    <w:next w:val="Normal"/>
    <w:autoRedefine/>
    <w:rsid w:val="002E01ED"/>
    <w:pPr>
      <w:ind w:left="720" w:hanging="180"/>
    </w:pPr>
  </w:style>
  <w:style w:type="paragraph" w:styleId="Index5">
    <w:name w:val="index 5"/>
    <w:basedOn w:val="Normal"/>
    <w:next w:val="Normal"/>
    <w:autoRedefine/>
    <w:rsid w:val="002E01ED"/>
    <w:pPr>
      <w:ind w:left="900" w:hanging="180"/>
    </w:pPr>
  </w:style>
  <w:style w:type="paragraph" w:styleId="Index6">
    <w:name w:val="index 6"/>
    <w:basedOn w:val="Normal"/>
    <w:next w:val="Normal"/>
    <w:autoRedefine/>
    <w:rsid w:val="002E01ED"/>
    <w:pPr>
      <w:ind w:left="1080" w:hanging="180"/>
    </w:pPr>
  </w:style>
  <w:style w:type="paragraph" w:styleId="Index7">
    <w:name w:val="index 7"/>
    <w:basedOn w:val="Normal"/>
    <w:next w:val="Normal"/>
    <w:autoRedefine/>
    <w:rsid w:val="002E01ED"/>
    <w:pPr>
      <w:ind w:left="1260" w:hanging="180"/>
    </w:pPr>
  </w:style>
  <w:style w:type="paragraph" w:styleId="Index8">
    <w:name w:val="index 8"/>
    <w:basedOn w:val="Normal"/>
    <w:next w:val="Normal"/>
    <w:autoRedefine/>
    <w:rsid w:val="002E01ED"/>
    <w:pPr>
      <w:ind w:left="1440" w:hanging="180"/>
    </w:pPr>
  </w:style>
  <w:style w:type="paragraph" w:styleId="Index9">
    <w:name w:val="index 9"/>
    <w:basedOn w:val="Normal"/>
    <w:next w:val="Normal"/>
    <w:autoRedefine/>
    <w:rsid w:val="002E01ED"/>
    <w:pPr>
      <w:ind w:left="1620" w:hanging="180"/>
    </w:pPr>
  </w:style>
  <w:style w:type="paragraph" w:styleId="TableofFigures">
    <w:name w:val="table of figures"/>
    <w:basedOn w:val="Normal"/>
    <w:next w:val="Normal"/>
    <w:rsid w:val="002E01ED"/>
  </w:style>
  <w:style w:type="paragraph" w:styleId="TableofAuthorities">
    <w:name w:val="table of authorities"/>
    <w:basedOn w:val="Normal"/>
    <w:next w:val="Normal"/>
    <w:rsid w:val="002E01ED"/>
    <w:pPr>
      <w:ind w:left="180" w:hanging="180"/>
    </w:pPr>
  </w:style>
  <w:style w:type="paragraph" w:styleId="EnvelopeAddress">
    <w:name w:val="envelope address"/>
    <w:basedOn w:val="Normal"/>
    <w:rsid w:val="002E01ED"/>
    <w:pPr>
      <w:framePr w:w="7920" w:h="1980" w:hRule="exact" w:hSpace="141" w:wrap="auto" w:hAnchor="page" w:xAlign="center" w:yAlign="bottom"/>
      <w:ind w:left="2880"/>
    </w:pPr>
    <w:rPr>
      <w:rFonts w:asciiTheme="majorHAnsi" w:eastAsiaTheme="majorEastAsia" w:hAnsiTheme="majorHAnsi" w:cstheme="majorBidi"/>
      <w:sz w:val="24"/>
      <w:szCs w:val="24"/>
    </w:rPr>
  </w:style>
  <w:style w:type="paragraph" w:styleId="HTMLAddress">
    <w:name w:val="HTML Address"/>
    <w:basedOn w:val="Normal"/>
    <w:link w:val="HTMLAddressChar"/>
    <w:rsid w:val="002E01ED"/>
    <w:rPr>
      <w:i/>
      <w:iCs/>
    </w:rPr>
  </w:style>
  <w:style w:type="character" w:customStyle="1" w:styleId="HTMLAddressChar">
    <w:name w:val="HTML Address Char"/>
    <w:basedOn w:val="DefaultParagraphFont"/>
    <w:link w:val="HTMLAddress"/>
    <w:rsid w:val="002E01ED"/>
    <w:rPr>
      <w:i/>
      <w:iCs/>
      <w:sz w:val="18"/>
      <w:lang w:val="en-US" w:eastAsia="en-US"/>
    </w:rPr>
  </w:style>
  <w:style w:type="paragraph" w:styleId="EnvelopeReturn">
    <w:name w:val="envelope return"/>
    <w:basedOn w:val="Normal"/>
    <w:rsid w:val="002E01ED"/>
    <w:rPr>
      <w:rFonts w:asciiTheme="majorHAnsi" w:eastAsiaTheme="majorEastAsia" w:hAnsiTheme="majorHAnsi" w:cstheme="majorBidi"/>
      <w:sz w:val="20"/>
    </w:rPr>
  </w:style>
  <w:style w:type="paragraph" w:styleId="MessageHeader">
    <w:name w:val="Message Header"/>
    <w:basedOn w:val="Normal"/>
    <w:link w:val="MessageHeaderChar"/>
    <w:rsid w:val="002E01ED"/>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E01ED"/>
    <w:rPr>
      <w:rFonts w:asciiTheme="majorHAnsi" w:eastAsiaTheme="majorEastAsia" w:hAnsiTheme="majorHAnsi" w:cstheme="majorBidi"/>
      <w:sz w:val="24"/>
      <w:szCs w:val="24"/>
      <w:shd w:val="pct20" w:color="auto" w:fill="auto"/>
      <w:lang w:val="en-US" w:eastAsia="en-US"/>
    </w:rPr>
  </w:style>
  <w:style w:type="paragraph" w:styleId="NoteHeading">
    <w:name w:val="Note Heading"/>
    <w:basedOn w:val="Normal"/>
    <w:next w:val="Normal"/>
    <w:link w:val="NoteHeadingChar"/>
    <w:rsid w:val="002E01ED"/>
  </w:style>
  <w:style w:type="character" w:customStyle="1" w:styleId="NoteHeadingChar">
    <w:name w:val="Note Heading Char"/>
    <w:basedOn w:val="DefaultParagraphFont"/>
    <w:link w:val="NoteHeading"/>
    <w:rsid w:val="002E01ED"/>
    <w:rPr>
      <w:sz w:val="18"/>
      <w:lang w:val="en-US" w:eastAsia="en-US"/>
    </w:rPr>
  </w:style>
  <w:style w:type="paragraph" w:styleId="DocumentMap">
    <w:name w:val="Document Map"/>
    <w:basedOn w:val="Normal"/>
    <w:link w:val="DocumentMapChar"/>
    <w:rsid w:val="002E01ED"/>
    <w:rPr>
      <w:rFonts w:ascii="Tahoma" w:hAnsi="Tahoma" w:cs="Tahoma"/>
      <w:sz w:val="16"/>
      <w:szCs w:val="16"/>
    </w:rPr>
  </w:style>
  <w:style w:type="character" w:customStyle="1" w:styleId="DocumentMapChar">
    <w:name w:val="Document Map Char"/>
    <w:basedOn w:val="DefaultParagraphFont"/>
    <w:link w:val="DocumentMap"/>
    <w:rsid w:val="002E01ED"/>
    <w:rPr>
      <w:rFonts w:ascii="Tahoma" w:hAnsi="Tahoma" w:cs="Tahoma"/>
      <w:sz w:val="16"/>
      <w:szCs w:val="16"/>
      <w:lang w:val="en-US" w:eastAsia="en-US"/>
    </w:rPr>
  </w:style>
  <w:style w:type="paragraph" w:styleId="NoSpacing">
    <w:name w:val="No Spacing"/>
    <w:uiPriority w:val="1"/>
    <w:qFormat/>
    <w:rsid w:val="002E01ED"/>
    <w:pPr>
      <w:jc w:val="both"/>
    </w:pPr>
    <w:rPr>
      <w:sz w:val="18"/>
      <w:lang w:val="en-US" w:eastAsia="en-US"/>
    </w:rPr>
  </w:style>
  <w:style w:type="paragraph" w:styleId="NormalWeb">
    <w:name w:val="Normal (Web)"/>
    <w:basedOn w:val="Normal"/>
    <w:rsid w:val="002E01ED"/>
    <w:rPr>
      <w:sz w:val="24"/>
      <w:szCs w:val="24"/>
    </w:rPr>
  </w:style>
  <w:style w:type="paragraph" w:styleId="ListNumber">
    <w:name w:val="List Number"/>
    <w:basedOn w:val="Normal"/>
    <w:rsid w:val="002E01ED"/>
    <w:pPr>
      <w:numPr>
        <w:numId w:val="18"/>
      </w:numPr>
      <w:contextualSpacing/>
    </w:pPr>
  </w:style>
  <w:style w:type="paragraph" w:styleId="ListNumber2">
    <w:name w:val="List Number 2"/>
    <w:basedOn w:val="Normal"/>
    <w:rsid w:val="002E01ED"/>
    <w:pPr>
      <w:numPr>
        <w:numId w:val="19"/>
      </w:numPr>
      <w:contextualSpacing/>
    </w:pPr>
  </w:style>
  <w:style w:type="paragraph" w:styleId="ListNumber3">
    <w:name w:val="List Number 3"/>
    <w:basedOn w:val="Normal"/>
    <w:rsid w:val="002E01ED"/>
    <w:pPr>
      <w:numPr>
        <w:numId w:val="20"/>
      </w:numPr>
      <w:contextualSpacing/>
    </w:pPr>
  </w:style>
  <w:style w:type="paragraph" w:styleId="ListNumber4">
    <w:name w:val="List Number 4"/>
    <w:basedOn w:val="Normal"/>
    <w:rsid w:val="002E01ED"/>
    <w:pPr>
      <w:numPr>
        <w:numId w:val="16"/>
      </w:numPr>
      <w:contextualSpacing/>
    </w:pPr>
  </w:style>
  <w:style w:type="paragraph" w:styleId="ListNumber5">
    <w:name w:val="List Number 5"/>
    <w:basedOn w:val="Normal"/>
    <w:rsid w:val="002E01ED"/>
    <w:pPr>
      <w:numPr>
        <w:numId w:val="17"/>
      </w:numPr>
      <w:contextualSpacing/>
    </w:pPr>
  </w:style>
  <w:style w:type="paragraph" w:styleId="ListParagraph">
    <w:name w:val="List Paragraph"/>
    <w:basedOn w:val="Normal"/>
    <w:uiPriority w:val="34"/>
    <w:qFormat/>
    <w:rsid w:val="002E01ED"/>
    <w:pPr>
      <w:ind w:left="708"/>
    </w:pPr>
  </w:style>
  <w:style w:type="paragraph" w:styleId="HTMLPreformatted">
    <w:name w:val="HTML Preformatted"/>
    <w:basedOn w:val="Normal"/>
    <w:link w:val="HTMLPreformattedChar"/>
    <w:rsid w:val="002E01ED"/>
    <w:rPr>
      <w:rFonts w:ascii="Courier New" w:hAnsi="Courier New" w:cs="Courier New"/>
      <w:sz w:val="20"/>
    </w:rPr>
  </w:style>
  <w:style w:type="character" w:customStyle="1" w:styleId="HTMLPreformattedChar">
    <w:name w:val="HTML Preformatted Char"/>
    <w:basedOn w:val="DefaultParagraphFont"/>
    <w:link w:val="HTMLPreformatted"/>
    <w:rsid w:val="002E01ED"/>
    <w:rPr>
      <w:rFonts w:ascii="Courier New" w:hAnsi="Courier New" w:cs="Courier New"/>
      <w:lang w:val="en-US" w:eastAsia="en-US"/>
    </w:rPr>
  </w:style>
  <w:style w:type="paragraph" w:styleId="BodyTextFirstIndent">
    <w:name w:val="Body Text First Indent"/>
    <w:basedOn w:val="BodyText"/>
    <w:link w:val="BodyTextFirstIndentChar"/>
    <w:rsid w:val="002E01ED"/>
    <w:pPr>
      <w:spacing w:after="120"/>
      <w:ind w:firstLine="210"/>
    </w:pPr>
  </w:style>
  <w:style w:type="character" w:customStyle="1" w:styleId="BodyTextFirstIndentChar">
    <w:name w:val="Body Text First Indent Char"/>
    <w:basedOn w:val="BodyTextChar"/>
    <w:link w:val="BodyTextFirstIndent"/>
    <w:rsid w:val="002E01ED"/>
    <w:rPr>
      <w:sz w:val="18"/>
      <w:lang w:val="en-US" w:eastAsia="en-US" w:bidi="ar-SA"/>
    </w:rPr>
  </w:style>
  <w:style w:type="paragraph" w:styleId="BodyTextIndent">
    <w:name w:val="Body Text Indent"/>
    <w:basedOn w:val="Normal"/>
    <w:link w:val="BodyTextIndentChar"/>
    <w:rsid w:val="002E01ED"/>
    <w:pPr>
      <w:spacing w:after="120"/>
      <w:ind w:left="283"/>
    </w:pPr>
  </w:style>
  <w:style w:type="character" w:customStyle="1" w:styleId="BodyTextIndentChar">
    <w:name w:val="Body Text Indent Char"/>
    <w:basedOn w:val="DefaultParagraphFont"/>
    <w:link w:val="BodyTextIndent"/>
    <w:rsid w:val="002E01ED"/>
    <w:rPr>
      <w:sz w:val="18"/>
      <w:lang w:val="en-US" w:eastAsia="en-US"/>
    </w:rPr>
  </w:style>
  <w:style w:type="paragraph" w:styleId="BodyTextFirstIndent2">
    <w:name w:val="Body Text First Indent 2"/>
    <w:basedOn w:val="BodyTextIndent"/>
    <w:link w:val="BodyTextFirstIndent2Char"/>
    <w:rsid w:val="002E01ED"/>
    <w:pPr>
      <w:ind w:firstLine="210"/>
    </w:pPr>
  </w:style>
  <w:style w:type="character" w:customStyle="1" w:styleId="BodyTextFirstIndent2Char">
    <w:name w:val="Body Text First Indent 2 Char"/>
    <w:basedOn w:val="BodyTextIndentChar"/>
    <w:link w:val="BodyTextFirstIndent2"/>
    <w:rsid w:val="002E01ED"/>
    <w:rPr>
      <w:sz w:val="18"/>
      <w:lang w:val="en-US" w:eastAsia="en-US"/>
    </w:rPr>
  </w:style>
  <w:style w:type="paragraph" w:styleId="ListBullet2">
    <w:name w:val="List Bullet 2"/>
    <w:basedOn w:val="Normal"/>
    <w:rsid w:val="002E01ED"/>
    <w:pPr>
      <w:numPr>
        <w:numId w:val="7"/>
      </w:numPr>
      <w:contextualSpacing/>
    </w:pPr>
  </w:style>
  <w:style w:type="paragraph" w:styleId="ListBullet3">
    <w:name w:val="List Bullet 3"/>
    <w:basedOn w:val="Normal"/>
    <w:rsid w:val="002E01ED"/>
    <w:pPr>
      <w:numPr>
        <w:numId w:val="13"/>
      </w:numPr>
      <w:contextualSpacing/>
    </w:pPr>
  </w:style>
  <w:style w:type="paragraph" w:styleId="ListBullet4">
    <w:name w:val="List Bullet 4"/>
    <w:basedOn w:val="Normal"/>
    <w:rsid w:val="002E01ED"/>
    <w:pPr>
      <w:numPr>
        <w:numId w:val="14"/>
      </w:numPr>
      <w:contextualSpacing/>
    </w:pPr>
  </w:style>
  <w:style w:type="paragraph" w:styleId="ListBullet5">
    <w:name w:val="List Bullet 5"/>
    <w:basedOn w:val="Normal"/>
    <w:rsid w:val="002E01ED"/>
    <w:pPr>
      <w:numPr>
        <w:numId w:val="15"/>
      </w:numPr>
      <w:contextualSpacing/>
    </w:pPr>
  </w:style>
  <w:style w:type="paragraph" w:styleId="BodyTextIndent2">
    <w:name w:val="Body Text Indent 2"/>
    <w:basedOn w:val="Normal"/>
    <w:link w:val="BodyTextIndent2Char"/>
    <w:rsid w:val="002E01ED"/>
    <w:pPr>
      <w:spacing w:after="120" w:line="480" w:lineRule="auto"/>
      <w:ind w:left="283"/>
    </w:pPr>
  </w:style>
  <w:style w:type="character" w:customStyle="1" w:styleId="BodyTextIndent2Char">
    <w:name w:val="Body Text Indent 2 Char"/>
    <w:basedOn w:val="DefaultParagraphFont"/>
    <w:link w:val="BodyTextIndent2"/>
    <w:rsid w:val="002E01ED"/>
    <w:rPr>
      <w:sz w:val="18"/>
      <w:lang w:val="en-US" w:eastAsia="en-US"/>
    </w:rPr>
  </w:style>
  <w:style w:type="paragraph" w:styleId="BodyTextIndent3">
    <w:name w:val="Body Text Indent 3"/>
    <w:basedOn w:val="Normal"/>
    <w:link w:val="BodyTextIndent3Char"/>
    <w:rsid w:val="002E01ED"/>
    <w:pPr>
      <w:spacing w:after="120"/>
      <w:ind w:left="283"/>
    </w:pPr>
    <w:rPr>
      <w:sz w:val="16"/>
      <w:szCs w:val="16"/>
    </w:rPr>
  </w:style>
  <w:style w:type="character" w:customStyle="1" w:styleId="BodyTextIndent3Char">
    <w:name w:val="Body Text Indent 3 Char"/>
    <w:basedOn w:val="DefaultParagraphFont"/>
    <w:link w:val="BodyTextIndent3"/>
    <w:rsid w:val="002E01ED"/>
    <w:rPr>
      <w:sz w:val="16"/>
      <w:szCs w:val="16"/>
      <w:lang w:val="en-US" w:eastAsia="en-US"/>
    </w:rPr>
  </w:style>
  <w:style w:type="paragraph" w:styleId="NormalIndent">
    <w:name w:val="Normal Indent"/>
    <w:basedOn w:val="Normal"/>
    <w:rsid w:val="002E01ED"/>
    <w:pPr>
      <w:ind w:left="708"/>
    </w:pPr>
  </w:style>
  <w:style w:type="paragraph" w:styleId="TOC1">
    <w:name w:val="toc 1"/>
    <w:basedOn w:val="Normal"/>
    <w:next w:val="Normal"/>
    <w:autoRedefine/>
    <w:rsid w:val="002E01ED"/>
  </w:style>
  <w:style w:type="paragraph" w:styleId="TOC2">
    <w:name w:val="toc 2"/>
    <w:basedOn w:val="Normal"/>
    <w:next w:val="Normal"/>
    <w:autoRedefine/>
    <w:rsid w:val="002E01ED"/>
    <w:pPr>
      <w:ind w:left="180"/>
    </w:pPr>
  </w:style>
  <w:style w:type="paragraph" w:styleId="TOC3">
    <w:name w:val="toc 3"/>
    <w:basedOn w:val="Normal"/>
    <w:next w:val="Normal"/>
    <w:autoRedefine/>
    <w:rsid w:val="002E01ED"/>
    <w:pPr>
      <w:ind w:left="360"/>
    </w:pPr>
  </w:style>
  <w:style w:type="paragraph" w:styleId="TOC4">
    <w:name w:val="toc 4"/>
    <w:basedOn w:val="Normal"/>
    <w:next w:val="Normal"/>
    <w:autoRedefine/>
    <w:rsid w:val="002E01ED"/>
    <w:pPr>
      <w:ind w:left="540"/>
    </w:pPr>
  </w:style>
  <w:style w:type="paragraph" w:styleId="TOC5">
    <w:name w:val="toc 5"/>
    <w:basedOn w:val="Normal"/>
    <w:next w:val="Normal"/>
    <w:autoRedefine/>
    <w:rsid w:val="002E01ED"/>
    <w:pPr>
      <w:ind w:left="720"/>
    </w:pPr>
  </w:style>
  <w:style w:type="paragraph" w:styleId="TOC6">
    <w:name w:val="toc 6"/>
    <w:basedOn w:val="Normal"/>
    <w:next w:val="Normal"/>
    <w:autoRedefine/>
    <w:rsid w:val="002E01ED"/>
    <w:pPr>
      <w:ind w:left="900"/>
    </w:pPr>
  </w:style>
  <w:style w:type="paragraph" w:styleId="TOC7">
    <w:name w:val="toc 7"/>
    <w:basedOn w:val="Normal"/>
    <w:next w:val="Normal"/>
    <w:autoRedefine/>
    <w:rsid w:val="002E01ED"/>
    <w:pPr>
      <w:ind w:left="1080"/>
    </w:pPr>
  </w:style>
  <w:style w:type="paragraph" w:styleId="TOC8">
    <w:name w:val="toc 8"/>
    <w:basedOn w:val="Normal"/>
    <w:next w:val="Normal"/>
    <w:autoRedefine/>
    <w:rsid w:val="002E01ED"/>
    <w:pPr>
      <w:ind w:left="1260"/>
    </w:pPr>
  </w:style>
  <w:style w:type="paragraph" w:styleId="TOC9">
    <w:name w:val="toc 9"/>
    <w:basedOn w:val="Normal"/>
    <w:next w:val="Normal"/>
    <w:autoRedefine/>
    <w:rsid w:val="002E01ED"/>
    <w:pPr>
      <w:ind w:left="1440"/>
    </w:pPr>
  </w:style>
  <w:style w:type="paragraph" w:styleId="Subtitle">
    <w:name w:val="Subtitle"/>
    <w:basedOn w:val="Normal"/>
    <w:next w:val="Normal"/>
    <w:link w:val="SubtitleChar"/>
    <w:qFormat/>
    <w:rsid w:val="002E01ED"/>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2E01ED"/>
    <w:rPr>
      <w:rFonts w:asciiTheme="majorHAnsi" w:eastAsiaTheme="majorEastAsia" w:hAnsiTheme="majorHAnsi" w:cstheme="majorBidi"/>
      <w:sz w:val="24"/>
      <w:szCs w:val="24"/>
      <w:lang w:val="en-US" w:eastAsia="en-US"/>
    </w:rPr>
  </w:style>
  <w:style w:type="paragraph" w:styleId="BlockText">
    <w:name w:val="Block Text"/>
    <w:basedOn w:val="Normal"/>
    <w:rsid w:val="002E01ED"/>
    <w:pPr>
      <w:spacing w:after="120"/>
      <w:ind w:left="1440" w:right="1440"/>
    </w:pPr>
  </w:style>
  <w:style w:type="paragraph" w:styleId="PlainText">
    <w:name w:val="Plain Text"/>
    <w:basedOn w:val="Normal"/>
    <w:link w:val="PlainTextChar"/>
    <w:rsid w:val="002E01ED"/>
    <w:rPr>
      <w:rFonts w:ascii="Courier New" w:hAnsi="Courier New" w:cs="Courier New"/>
      <w:sz w:val="20"/>
    </w:rPr>
  </w:style>
  <w:style w:type="character" w:customStyle="1" w:styleId="PlainTextChar">
    <w:name w:val="Plain Text Char"/>
    <w:basedOn w:val="DefaultParagraphFont"/>
    <w:link w:val="PlainText"/>
    <w:rsid w:val="002E01ED"/>
    <w:rPr>
      <w:rFonts w:ascii="Courier New" w:hAnsi="Courier New" w:cs="Courier New"/>
      <w:lang w:val="en-US" w:eastAsia="en-US"/>
    </w:rPr>
  </w:style>
  <w:style w:type="paragraph" w:styleId="EndnoteText">
    <w:name w:val="endnote text"/>
    <w:basedOn w:val="Normal"/>
    <w:link w:val="EndnoteTextChar"/>
    <w:rsid w:val="002E01ED"/>
    <w:rPr>
      <w:sz w:val="20"/>
    </w:rPr>
  </w:style>
  <w:style w:type="character" w:customStyle="1" w:styleId="EndnoteTextChar">
    <w:name w:val="Endnote Text Char"/>
    <w:basedOn w:val="DefaultParagraphFont"/>
    <w:link w:val="EndnoteText"/>
    <w:rsid w:val="002E01ED"/>
    <w:rPr>
      <w:lang w:val="en-US" w:eastAsia="en-US"/>
    </w:rPr>
  </w:style>
  <w:style w:type="paragraph" w:styleId="IndexHeading">
    <w:name w:val="index heading"/>
    <w:basedOn w:val="Normal"/>
    <w:next w:val="Index1"/>
    <w:rsid w:val="002E01ED"/>
    <w:rPr>
      <w:rFonts w:asciiTheme="majorHAnsi" w:eastAsiaTheme="majorEastAsia" w:hAnsiTheme="majorHAnsi" w:cstheme="majorBidi"/>
      <w:b/>
      <w:bCs/>
    </w:rPr>
  </w:style>
  <w:style w:type="paragraph" w:styleId="TOAHeading">
    <w:name w:val="toa heading"/>
    <w:basedOn w:val="Normal"/>
    <w:next w:val="Normal"/>
    <w:rsid w:val="002E01E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E01ED"/>
    <w:pPr>
      <w:numPr>
        <w:numId w:val="0"/>
      </w:numPr>
      <w:spacing w:before="240" w:after="60"/>
      <w:jc w:val="both"/>
      <w:outlineLvl w:val="9"/>
    </w:pPr>
    <w:rPr>
      <w:rFonts w:asciiTheme="majorHAnsi" w:eastAsiaTheme="majorEastAsia" w:hAnsiTheme="majorHAnsi" w:cstheme="majorBidi"/>
      <w:bCs/>
      <w:kern w:val="32"/>
      <w:sz w:val="32"/>
      <w:szCs w:val="32"/>
    </w:rPr>
  </w:style>
  <w:style w:type="table" w:customStyle="1" w:styleId="PlainTable21">
    <w:name w:val="Plain Table 21"/>
    <w:basedOn w:val="TableNormal"/>
    <w:uiPriority w:val="42"/>
    <w:rsid w:val="00C87B2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ableCaption">
    <w:name w:val="Table Caption"/>
    <w:basedOn w:val="Caption"/>
    <w:next w:val="BodyText"/>
    <w:qFormat/>
    <w:rsid w:val="00B47930"/>
    <w:pPr>
      <w:spacing w:before="240" w:after="120"/>
    </w:pPr>
  </w:style>
  <w:style w:type="paragraph" w:customStyle="1" w:styleId="FigureCaption0">
    <w:name w:val="Figure Caption"/>
    <w:basedOn w:val="Caption"/>
    <w:next w:val="BodyText"/>
    <w:qFormat/>
    <w:rsid w:val="00B47930"/>
    <w:pPr>
      <w:spacing w:before="120" w:after="240"/>
    </w:pPr>
  </w:style>
  <w:style w:type="paragraph" w:customStyle="1" w:styleId="RFICParagraph">
    <w:name w:val="RFIC Paragraph"/>
    <w:basedOn w:val="Normal"/>
    <w:link w:val="RFICParagraphChar"/>
    <w:rsid w:val="00085C62"/>
    <w:pPr>
      <w:adjustRightInd w:val="0"/>
      <w:snapToGrid w:val="0"/>
      <w:ind w:firstLine="216"/>
    </w:pPr>
    <w:rPr>
      <w:rFonts w:eastAsia="SimSun"/>
      <w:sz w:val="20"/>
      <w:szCs w:val="24"/>
      <w:lang w:val="en-AU" w:eastAsia="zh-CN"/>
    </w:rPr>
  </w:style>
  <w:style w:type="character" w:customStyle="1" w:styleId="RFICParagraphChar">
    <w:name w:val="RFIC Paragraph Char"/>
    <w:basedOn w:val="DefaultParagraphFont"/>
    <w:link w:val="RFICParagraph"/>
    <w:rsid w:val="00085C62"/>
    <w:rPr>
      <w:rFonts w:eastAsia="SimSun"/>
      <w:szCs w:val="24"/>
      <w:lang w:val="en-AU" w:eastAsia="zh-CN"/>
    </w:rPr>
  </w:style>
  <w:style w:type="character" w:styleId="FollowedHyperlink">
    <w:name w:val="FollowedHyperlink"/>
    <w:basedOn w:val="DefaultParagraphFont"/>
    <w:semiHidden/>
    <w:unhideWhenUsed/>
    <w:rsid w:val="00644741"/>
    <w:rPr>
      <w:color w:val="800080" w:themeColor="followedHyperlink"/>
      <w:u w:val="single"/>
    </w:rPr>
  </w:style>
  <w:style w:type="table" w:customStyle="1" w:styleId="PlainTable22">
    <w:name w:val="Plain Table 22"/>
    <w:basedOn w:val="TableNormal"/>
    <w:uiPriority w:val="42"/>
    <w:rsid w:val="00AD053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PlaceholderText">
    <w:name w:val="Placeholder Text"/>
    <w:basedOn w:val="DefaultParagraphFont"/>
    <w:uiPriority w:val="99"/>
    <w:semiHidden/>
    <w:rsid w:val="00323B83"/>
    <w:rPr>
      <w:color w:val="808080"/>
    </w:rPr>
  </w:style>
  <w:style w:type="table" w:customStyle="1" w:styleId="PlainTable23">
    <w:name w:val="Plain Table 23"/>
    <w:basedOn w:val="TableNormal"/>
    <w:uiPriority w:val="42"/>
    <w:rsid w:val="00665C37"/>
    <w:rPr>
      <w:rFonts w:ascii="Calibri" w:eastAsia="Calibri" w:hAnsi="Calibri"/>
      <w:sz w:val="22"/>
      <w:szCs w:val="22"/>
      <w:lang w:val="en-US" w:eastAsia="en-US"/>
    </w:rPr>
    <w:tblPr>
      <w:tblStyleRowBandSize w:val="1"/>
      <w:tblStyleColBandSize w:val="1"/>
      <w:tblInd w:w="0" w:type="nil"/>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styleId="Emphasis">
    <w:name w:val="Emphasis"/>
    <w:uiPriority w:val="20"/>
    <w:qFormat/>
    <w:rsid w:val="00552D6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084972">
      <w:bodyDiv w:val="1"/>
      <w:marLeft w:val="0"/>
      <w:marRight w:val="0"/>
      <w:marTop w:val="0"/>
      <w:marBottom w:val="0"/>
      <w:divBdr>
        <w:top w:val="none" w:sz="0" w:space="0" w:color="auto"/>
        <w:left w:val="none" w:sz="0" w:space="0" w:color="auto"/>
        <w:bottom w:val="none" w:sz="0" w:space="0" w:color="auto"/>
        <w:right w:val="none" w:sz="0" w:space="0" w:color="auto"/>
      </w:divBdr>
    </w:div>
    <w:div w:id="723942459">
      <w:bodyDiv w:val="1"/>
      <w:marLeft w:val="0"/>
      <w:marRight w:val="0"/>
      <w:marTop w:val="0"/>
      <w:marBottom w:val="0"/>
      <w:divBdr>
        <w:top w:val="none" w:sz="0" w:space="0" w:color="auto"/>
        <w:left w:val="none" w:sz="0" w:space="0" w:color="auto"/>
        <w:bottom w:val="none" w:sz="0" w:space="0" w:color="auto"/>
        <w:right w:val="none" w:sz="0" w:space="0" w:color="auto"/>
      </w:divBdr>
    </w:div>
    <w:div w:id="1003899498">
      <w:bodyDiv w:val="1"/>
      <w:marLeft w:val="0"/>
      <w:marRight w:val="0"/>
      <w:marTop w:val="0"/>
      <w:marBottom w:val="0"/>
      <w:divBdr>
        <w:top w:val="none" w:sz="0" w:space="0" w:color="auto"/>
        <w:left w:val="none" w:sz="0" w:space="0" w:color="auto"/>
        <w:bottom w:val="none" w:sz="0" w:space="0" w:color="auto"/>
        <w:right w:val="none" w:sz="0" w:space="0" w:color="auto"/>
      </w:divBdr>
    </w:div>
    <w:div w:id="1783107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jpeg"/><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package" Target="embeddings/Microsoft_Visio_Drawing11.vsdx"/><Relationship Id="rId17" Type="http://schemas.openxmlformats.org/officeDocument/2006/relationships/image" Target="media/image7.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image" Target="media/image9.jpe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D:\template.dotx" TargetMode="Externa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507E5D0-8C0B-4D5F-92B4-78AA6FF8C3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Template>
  <TotalTime>26</TotalTime>
  <Pages>7</Pages>
  <Words>5571</Words>
  <Characters>31761</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Paper Template for INTERSPEECH 2015</vt:lpstr>
    </vt:vector>
  </TitlesOfParts>
  <Company>Gateway 2000</Company>
  <LinksUpToDate>false</LinksUpToDate>
  <CharactersWithSpaces>372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emplate for INTERSPEECH 2015</dc:title>
  <dc:creator>steidl</dc:creator>
  <cp:lastModifiedBy>David Rosenwasser</cp:lastModifiedBy>
  <cp:revision>7</cp:revision>
  <cp:lastPrinted>2018-02-02T01:35:00Z</cp:lastPrinted>
  <dcterms:created xsi:type="dcterms:W3CDTF">2019-03-17T05:32:00Z</dcterms:created>
  <dcterms:modified xsi:type="dcterms:W3CDTF">2019-03-17T0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